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customXml/itemProps6.xml" ContentType="application/vnd.openxmlformats-officedocument.customXmlProperties+xml"/>
  <Override PartName="/customXml/itemProps7.xml" ContentType="application/vnd.openxmlformats-officedocument.customXmlProperties+xml"/>
  <Override PartName="/customXml/itemProps8.xml" ContentType="application/vnd.openxmlformats-officedocument.customXmlProperties+xml"/>
  <Override PartName="/customXml/itemProps9.xml" ContentType="application/vnd.openxmlformats-officedocument.customXmlProperties+xml"/>
  <Override PartName="/customXml/itemProps10.xml" ContentType="application/vnd.openxmlformats-officedocument.customXmlProperties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sdt>
      <w:sdtPr>
        <w:id w:val="-393507539"/>
        <w:docPartObj>
          <w:docPartGallery w:val="Cover Pages"/>
          <w:docPartUnique/>
        </w:docPartObj>
      </w:sdtPr>
      <w:sdtEndPr>
        <w:rPr>
          <w:rFonts w:ascii="Calibri" w:eastAsia="Times New Roman" w:hAnsi="Calibri" w:cs="Times New Roman"/>
        </w:rPr>
      </w:sdtEndPr>
      <w:sdtContent>
        <w:p w14:paraId="1725CE26" w14:textId="77777777" w:rsidR="004F3597" w:rsidRDefault="007A38A4">
          <w:pPr>
            <w:pStyle w:val="NoSpacing"/>
            <w:rPr>
              <w:noProof/>
            </w:rPr>
          </w:pPr>
          <w:r>
            <w:rPr>
              <w:noProof/>
            </w:rPr>
            <w:drawing>
              <wp:anchor distT="0" distB="0" distL="114300" distR="114300" simplePos="0" relativeHeight="251658242" behindDoc="1" locked="0" layoutInCell="1" allowOverlap="1" wp14:anchorId="6E1DA047" wp14:editId="019AC50C">
                <wp:simplePos x="0" y="0"/>
                <wp:positionH relativeFrom="page">
                  <wp:posOffset>5413163</wp:posOffset>
                </wp:positionH>
                <wp:positionV relativeFrom="page">
                  <wp:posOffset>-1905</wp:posOffset>
                </wp:positionV>
                <wp:extent cx="2375769" cy="3798777"/>
                <wp:effectExtent l="0" t="0" r="5715" b="0"/>
                <wp:wrapSquare wrapText="bothSides"/>
                <wp:docPr id="61" name="Imagen 8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2" name="Hoja-Membretada-01.jpg"/>
                        <pic:cNvPicPr/>
                      </pic:nvPicPr>
                      <pic:blipFill>
                        <a:blip r:embed="rId12" cstate="print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2375769" cy="3798777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w:r>
        </w:p>
        <w:p w14:paraId="20625489" w14:textId="77777777" w:rsidR="00461660" w:rsidRDefault="004F3597">
          <w:pPr>
            <w:pStyle w:val="NoSpacing"/>
          </w:pPr>
          <w:r>
            <w:rPr>
              <w:noProof/>
            </w:rPr>
            <w:drawing>
              <wp:anchor distT="0" distB="0" distL="114300" distR="114300" simplePos="0" relativeHeight="251658241" behindDoc="1" locked="0" layoutInCell="1" allowOverlap="1" wp14:anchorId="29861D93" wp14:editId="19295D6F">
                <wp:simplePos x="0" y="0"/>
                <wp:positionH relativeFrom="margin">
                  <wp:posOffset>0</wp:posOffset>
                </wp:positionH>
                <wp:positionV relativeFrom="page">
                  <wp:posOffset>1235710</wp:posOffset>
                </wp:positionV>
                <wp:extent cx="1181100" cy="1823085"/>
                <wp:effectExtent l="0" t="0" r="0" b="5715"/>
                <wp:wrapSquare wrapText="bothSides"/>
                <wp:docPr id="4" name="Imagen 4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4" name="Hoja-Membretada-00.jpg"/>
                        <pic:cNvPicPr/>
                      </pic:nvPicPr>
                      <pic:blipFill rotWithShape="1">
                        <a:blip r:embed="rId13" cstate="print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l="29407" t="27381" r="27171"/>
                        <a:stretch/>
                      </pic:blipFill>
                      <pic:spPr bwMode="auto">
                        <a:xfrm>
                          <a:off x="0" y="0"/>
                          <a:ext cx="1181100" cy="1823085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  <a:extLst>
                          <a:ext uri="{53640926-AAD7-44D8-BBD7-CCE9431645EC}">
                            <a14:shadowObscured xmlns:a14="http://schemas.microsoft.com/office/drawing/2010/main"/>
                          </a:ext>
                        </a:extLst>
                      </pic:spPr>
                    </pic:pic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w:r>
        </w:p>
        <w:p w14:paraId="7751BF3E" w14:textId="77777777" w:rsidR="00461660" w:rsidRDefault="007A38A4">
          <w:pPr>
            <w:jc w:val="left"/>
            <w:rPr>
              <w:rFonts w:ascii="Calibri" w:eastAsia="Times New Roman" w:hAnsi="Calibri" w:cs="Times New Roman"/>
            </w:rPr>
          </w:pPr>
          <w:r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58240" behindDoc="0" locked="0" layoutInCell="1" allowOverlap="1" wp14:anchorId="62F21FCF" wp14:editId="7DBB3E65">
                    <wp:simplePos x="0" y="0"/>
                    <wp:positionH relativeFrom="page">
                      <wp:posOffset>939799</wp:posOffset>
                    </wp:positionH>
                    <wp:positionV relativeFrom="page">
                      <wp:posOffset>4102100</wp:posOffset>
                    </wp:positionV>
                    <wp:extent cx="4135967" cy="1069848"/>
                    <wp:effectExtent l="0" t="0" r="0" b="0"/>
                    <wp:wrapNone/>
                    <wp:docPr id="1" name="Text Box 1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4135967" cy="1069848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3EF6E7D8" w14:textId="09E1CF66" w:rsidR="00461660" w:rsidRPr="00813EA8" w:rsidRDefault="00EA58FA">
                                <w:pPr>
                                  <w:pStyle w:val="NoSpacing"/>
                                  <w:rPr>
                                    <w:rStyle w:val="TitleChar"/>
                                  </w:rPr>
                                </w:pPr>
                                <w:sdt>
                                  <w:sdtPr>
                                    <w:rPr>
                                      <w:rStyle w:val="TitleChar"/>
                                    </w:rPr>
                                    <w:alias w:val="Title"/>
                                    <w:tag w:val=""/>
                                    <w:id w:val="-705018352"/>
      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      <w:text/>
                                  </w:sdtPr>
                                  <w:sdtContent>
                                    <w:r w:rsidR="009D06A3">
                                      <w:rPr>
                                        <w:rStyle w:val="TitleChar"/>
                                      </w:rPr>
                                      <w:t>Histórico de Precios</w:t>
                                    </w:r>
                                  </w:sdtContent>
                                </w:sdt>
                              </w:p>
                              <w:p w14:paraId="212916DF" w14:textId="25F09685" w:rsidR="00461660" w:rsidRDefault="00EA58FA" w:rsidP="00813EA8">
                                <w:pPr>
                                  <w:pStyle w:val="Subtitle"/>
                                </w:pPr>
                                <w:sdt>
                                  <w:sdtPr>
                                    <w:alias w:val="Subtitle"/>
                                    <w:tag w:val=""/>
                                    <w:id w:val="-1148361611"/>
      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      <w:text/>
                                  </w:sdtPr>
                                  <w:sdtContent>
                                    <w:r w:rsidR="00A642A3">
                                      <w:t>Motor de Descuentos Automatizado</w:t>
                                    </w:r>
                                  </w:sdtContent>
                                </w:sdt>
                              </w:p>
                              <w:p w14:paraId="405F34D7" w14:textId="77777777" w:rsidR="00813EA8" w:rsidRDefault="00813EA8" w:rsidP="007A38A4">
                                <w:pPr>
                                  <w:spacing w:before="120"/>
                                  <w:rPr>
                                    <w:color w:val="404040" w:themeColor="text1" w:themeTint="BF"/>
                                    <w:sz w:val="36"/>
                                    <w:szCs w:val="36"/>
                                  </w:rPr>
                                </w:pPr>
                              </w:p>
                              <w:p w14:paraId="1F7AEF0E" w14:textId="77777777" w:rsidR="00813EA8" w:rsidRDefault="00813EA8" w:rsidP="007A38A4">
                                <w:pPr>
                                  <w:spacing w:before="120"/>
                                  <w:rPr>
                                    <w:color w:val="404040" w:themeColor="text1" w:themeTint="BF"/>
                                    <w:sz w:val="36"/>
                                    <w:szCs w:val="36"/>
                                  </w:rPr>
                                </w:pPr>
                              </w:p>
                              <w:p w14:paraId="4A31A27C" w14:textId="7F6FF528" w:rsidR="007A38A4" w:rsidRDefault="00813EA8" w:rsidP="007A38A4">
                                <w:pPr>
                                  <w:spacing w:before="120"/>
                                  <w:rPr>
                                    <w:color w:val="404040" w:themeColor="text1" w:themeTint="BF"/>
                                    <w:sz w:val="36"/>
                                    <w:szCs w:val="36"/>
                                  </w:rPr>
                                </w:pPr>
                                <w:r>
                                  <w:rPr>
                                    <w:color w:val="404040" w:themeColor="text1" w:themeTint="BF"/>
                                    <w:sz w:val="36"/>
                                    <w:szCs w:val="36"/>
                                  </w:rPr>
                                  <w:t xml:space="preserve">Fecha: </w:t>
                                </w:r>
                                <w:sdt>
                                  <w:sdtPr>
                                    <w:rPr>
                                      <w:color w:val="404040" w:themeColor="text1" w:themeTint="BF"/>
                                      <w:sz w:val="36"/>
                                      <w:szCs w:val="36"/>
                                    </w:rPr>
                                    <w:alias w:val="Publish Date"/>
                                    <w:tag w:val=""/>
                                    <w:id w:val="-2128618125"/>
                                    <w:placeholder>
                                      <w:docPart w:val="77F059835B9F498C956E4F1CAFB2D228"/>
                                    </w:placeholder>
                                    <w:dataBinding w:prefixMappings="xmlns:ns0='http://schemas.microsoft.com/office/2006/coverPageProps' " w:xpath="/ns0:CoverPageProperties[1]/ns0:PublishDate[1]" w:storeItemID="{55AF091B-3C7A-41E3-B477-F2FDAA23CFDA}"/>
                                    <w:date w:fullDate="2019-12-06T00:00:00Z">
                                      <w:dateFormat w:val="dd/MM/yyyy"/>
                                      <w:lid w:val="es-MX"/>
                                      <w:storeMappedDataAs w:val="dateTime"/>
                                      <w:calendar w:val="gregorian"/>
                                    </w:date>
                                  </w:sdtPr>
                                  <w:sdtContent>
                                    <w:r w:rsidR="00A642A3">
                                      <w:rPr>
                                        <w:color w:val="404040" w:themeColor="text1" w:themeTint="BF"/>
                                        <w:sz w:val="36"/>
                                        <w:szCs w:val="36"/>
                                      </w:rPr>
                                      <w:t>06</w:t>
                                    </w:r>
                                    <w:r w:rsidR="00495DCA">
                                      <w:rPr>
                                        <w:color w:val="404040" w:themeColor="text1" w:themeTint="BF"/>
                                        <w:sz w:val="36"/>
                                        <w:szCs w:val="36"/>
                                      </w:rPr>
                                      <w:t>/1</w:t>
                                    </w:r>
                                    <w:r w:rsidR="00A642A3">
                                      <w:rPr>
                                        <w:color w:val="404040" w:themeColor="text1" w:themeTint="BF"/>
                                        <w:sz w:val="36"/>
                                        <w:szCs w:val="36"/>
                                      </w:rPr>
                                      <w:t>2</w:t>
                                    </w:r>
                                    <w:r w:rsidR="00495DCA">
                                      <w:rPr>
                                        <w:color w:val="404040" w:themeColor="text1" w:themeTint="BF"/>
                                        <w:sz w:val="36"/>
                                        <w:szCs w:val="36"/>
                                      </w:rPr>
                                      <w:t>/2019</w:t>
                                    </w:r>
                                  </w:sdtContent>
                                </w:sdt>
                              </w:p>
                              <w:p w14:paraId="6D3343F0" w14:textId="77777777" w:rsidR="007A38A4" w:rsidRDefault="007A38A4">
                                <w:pPr>
                                  <w:spacing w:before="120"/>
                                  <w:rPr>
                                    <w:color w:val="404040" w:themeColor="text1" w:themeTint="BF"/>
                                    <w:sz w:val="36"/>
                                    <w:szCs w:val="36"/>
                                  </w:rPr>
                                </w:pPr>
                                <w:r>
                                  <w:rPr>
                                    <w:color w:val="404040" w:themeColor="text1" w:themeTint="BF"/>
                                    <w:sz w:val="36"/>
                                    <w:szCs w:val="36"/>
                                  </w:rPr>
                                  <w:t>Cliente:</w:t>
                                </w:r>
                                <w:r w:rsidR="00131B71">
                                  <w:rPr>
                                    <w:color w:val="404040" w:themeColor="text1" w:themeTint="BF"/>
                                    <w:sz w:val="36"/>
                                    <w:szCs w:val="36"/>
                                  </w:rPr>
                                  <w:t xml:space="preserve"> Nacional Monte de Piedad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spAutoFit/>
                          </wps:bodyPr>
                        </wps:wsp>
                      </a:graphicData>
                    </a:graphic>
                    <wp14:sizeRelH relativeFrom="page">
                      <wp14:pctWidth>0</wp14:pctWidth>
                    </wp14:sizeRelH>
                    <wp14:sizeRelV relativeFrom="margin">
                      <wp14:pctHeight>0</wp14:pctHeight>
                    </wp14:sizeRelV>
                  </wp:anchor>
                </w:drawing>
              </mc:Choice>
              <mc:Fallback>
                <w:pict>
                  <v:shapetype w14:anchorId="62F21FCF" id="_x0000_t202" coordsize="21600,21600" o:spt="202" path="m,l,21600r21600,l21600,xe">
                    <v:stroke joinstyle="miter"/>
                    <v:path gradientshapeok="t" o:connecttype="rect"/>
                  </v:shapetype>
                  <v:shape id="Text Box 1" o:spid="_x0000_s1026" type="#_x0000_t202" style="position:absolute;margin-left:74pt;margin-top:323pt;width:325.65pt;height:84.25pt;z-index:25165824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" filled="f" stroked="f" strokeweight=".5pt">
                    <v:textbox style="mso-fit-shape-to-text:t" inset="0,0,0,0">
                      <w:txbxContent>
                        <w:p w14:paraId="3EF6E7D8" w14:textId="09E1CF66" w:rsidR="00461660" w:rsidRPr="00813EA8" w:rsidRDefault="00EA58FA">
                          <w:pPr>
                            <w:pStyle w:val="NoSpacing"/>
                            <w:rPr>
                              <w:rStyle w:val="TitleChar"/>
                            </w:rPr>
                          </w:pPr>
                          <w:sdt>
                            <w:sdtPr>
                              <w:rPr>
                                <w:rStyle w:val="TitleChar"/>
                              </w:rPr>
                              <w:alias w:val="Title"/>
                              <w:tag w:val=""/>
                              <w:id w:val="-705018352"/>
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<w:text/>
                            </w:sdtPr>
                            <w:sdtContent>
                              <w:r w:rsidR="009D06A3">
                                <w:rPr>
                                  <w:rStyle w:val="TitleChar"/>
                                </w:rPr>
                                <w:t>Histórico de Precios</w:t>
                              </w:r>
                            </w:sdtContent>
                          </w:sdt>
                        </w:p>
                        <w:p w14:paraId="212916DF" w14:textId="25F09685" w:rsidR="00461660" w:rsidRDefault="00EA58FA" w:rsidP="00813EA8">
                          <w:pPr>
                            <w:pStyle w:val="Subtitle"/>
                          </w:pPr>
                          <w:sdt>
                            <w:sdtPr>
                              <w:alias w:val="Subtitle"/>
                              <w:tag w:val=""/>
                              <w:id w:val="-1148361611"/>
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<w:text/>
                            </w:sdtPr>
                            <w:sdtContent>
                              <w:r w:rsidR="00A642A3">
                                <w:t>Motor de Descuentos Automatizado</w:t>
                              </w:r>
                            </w:sdtContent>
                          </w:sdt>
                        </w:p>
                        <w:p w14:paraId="405F34D7" w14:textId="77777777" w:rsidR="00813EA8" w:rsidRDefault="00813EA8" w:rsidP="007A38A4">
                          <w:pPr>
                            <w:spacing w:before="120"/>
                            <w:rPr>
                              <w:color w:val="404040" w:themeColor="text1" w:themeTint="BF"/>
                              <w:sz w:val="36"/>
                              <w:szCs w:val="36"/>
                            </w:rPr>
                          </w:pPr>
                        </w:p>
                        <w:p w14:paraId="1F7AEF0E" w14:textId="77777777" w:rsidR="00813EA8" w:rsidRDefault="00813EA8" w:rsidP="007A38A4">
                          <w:pPr>
                            <w:spacing w:before="120"/>
                            <w:rPr>
                              <w:color w:val="404040" w:themeColor="text1" w:themeTint="BF"/>
                              <w:sz w:val="36"/>
                              <w:szCs w:val="36"/>
                            </w:rPr>
                          </w:pPr>
                        </w:p>
                        <w:p w14:paraId="4A31A27C" w14:textId="7F6FF528" w:rsidR="007A38A4" w:rsidRDefault="00813EA8" w:rsidP="007A38A4">
                          <w:pPr>
                            <w:spacing w:before="120"/>
                            <w:rPr>
                              <w:color w:val="404040" w:themeColor="text1" w:themeTint="BF"/>
                              <w:sz w:val="36"/>
                              <w:szCs w:val="36"/>
                            </w:rPr>
                          </w:pPr>
                          <w:r>
                            <w:rPr>
                              <w:color w:val="404040" w:themeColor="text1" w:themeTint="BF"/>
                              <w:sz w:val="36"/>
                              <w:szCs w:val="36"/>
                            </w:rPr>
                            <w:t xml:space="preserve">Fecha: </w:t>
                          </w:r>
                          <w:sdt>
                            <w:sdtPr>
                              <w:rPr>
                                <w:color w:val="404040" w:themeColor="text1" w:themeTint="BF"/>
                                <w:sz w:val="36"/>
                                <w:szCs w:val="36"/>
                              </w:rPr>
                              <w:alias w:val="Publish Date"/>
                              <w:tag w:val=""/>
                              <w:id w:val="-2128618125"/>
                              <w:placeholder>
                                <w:docPart w:val="77F059835B9F498C956E4F1CAFB2D228"/>
                              </w:placeholder>
                              <w:dataBinding w:prefixMappings="xmlns:ns0='http://schemas.microsoft.com/office/2006/coverPageProps' " w:xpath="/ns0:CoverPageProperties[1]/ns0:PublishDate[1]" w:storeItemID="{55AF091B-3C7A-41E3-B477-F2FDAA23CFDA}"/>
                              <w:date w:fullDate="2019-12-06T00:00:00Z">
                                <w:dateFormat w:val="dd/MM/yyyy"/>
                                <w:lid w:val="es-MX"/>
                                <w:storeMappedDataAs w:val="dateTime"/>
                                <w:calendar w:val="gregorian"/>
                              </w:date>
                            </w:sdtPr>
                            <w:sdtContent>
                              <w:r w:rsidR="00A642A3">
                                <w:rPr>
                                  <w:color w:val="404040" w:themeColor="text1" w:themeTint="BF"/>
                                  <w:sz w:val="36"/>
                                  <w:szCs w:val="36"/>
                                </w:rPr>
                                <w:t>06</w:t>
                              </w:r>
                              <w:r w:rsidR="00495DCA">
                                <w:rPr>
                                  <w:color w:val="404040" w:themeColor="text1" w:themeTint="BF"/>
                                  <w:sz w:val="36"/>
                                  <w:szCs w:val="36"/>
                                </w:rPr>
                                <w:t>/1</w:t>
                              </w:r>
                              <w:r w:rsidR="00A642A3">
                                <w:rPr>
                                  <w:color w:val="404040" w:themeColor="text1" w:themeTint="BF"/>
                                  <w:sz w:val="36"/>
                                  <w:szCs w:val="36"/>
                                </w:rPr>
                                <w:t>2</w:t>
                              </w:r>
                              <w:r w:rsidR="00495DCA">
                                <w:rPr>
                                  <w:color w:val="404040" w:themeColor="text1" w:themeTint="BF"/>
                                  <w:sz w:val="36"/>
                                  <w:szCs w:val="36"/>
                                </w:rPr>
                                <w:t>/2019</w:t>
                              </w:r>
                            </w:sdtContent>
                          </w:sdt>
                        </w:p>
                        <w:p w14:paraId="6D3343F0" w14:textId="77777777" w:rsidR="007A38A4" w:rsidRDefault="007A38A4">
                          <w:pPr>
                            <w:spacing w:before="120"/>
                            <w:rPr>
                              <w:color w:val="404040" w:themeColor="text1" w:themeTint="BF"/>
                              <w:sz w:val="36"/>
                              <w:szCs w:val="36"/>
                            </w:rPr>
                          </w:pPr>
                          <w:r>
                            <w:rPr>
                              <w:color w:val="404040" w:themeColor="text1" w:themeTint="BF"/>
                              <w:sz w:val="36"/>
                              <w:szCs w:val="36"/>
                            </w:rPr>
                            <w:t>Cliente:</w:t>
                          </w:r>
                          <w:r w:rsidR="00131B71">
                            <w:rPr>
                              <w:color w:val="404040" w:themeColor="text1" w:themeTint="BF"/>
                              <w:sz w:val="36"/>
                              <w:szCs w:val="36"/>
                            </w:rPr>
                            <w:t xml:space="preserve"> Nacional Monte de Piedad</w:t>
                          </w:r>
                        </w:p>
                      </w:txbxContent>
                    </v:textbox>
                    <w10:wrap anchorx="page" anchory="page"/>
                  </v:shape>
                </w:pict>
              </mc:Fallback>
            </mc:AlternateContent>
          </w:r>
          <w:r w:rsidR="00461660">
            <w:rPr>
              <w:rFonts w:ascii="Calibri" w:eastAsia="Times New Roman" w:hAnsi="Calibri" w:cs="Times New Roman"/>
            </w:rPr>
            <w:br w:type="page"/>
          </w:r>
        </w:p>
      </w:sdtContent>
    </w:sdt>
    <w:bookmarkStart w:id="0" w:name="_Toc26526309" w:displacedByCustomXml="next"/>
    <w:sdt>
      <w:sdtPr>
        <w:rPr>
          <w:rFonts w:ascii="Calibri" w:eastAsia="Calibri" w:hAnsi="Calibri" w:cstheme="minorBidi"/>
          <w:caps/>
          <w:color w:val="auto"/>
          <w:sz w:val="21"/>
          <w:szCs w:val="21"/>
        </w:rPr>
        <w:id w:val="287860353"/>
        <w:docPartObj>
          <w:docPartGallery w:val="Table of Contents"/>
          <w:docPartUnique/>
        </w:docPartObj>
      </w:sdtPr>
      <w:sdtEndPr>
        <w:rPr>
          <w:rFonts w:eastAsia="Times New Roman" w:cs="Times New Roman"/>
          <w:b/>
          <w:bCs/>
          <w:caps w:val="0"/>
          <w:noProof/>
        </w:rPr>
      </w:sdtEndPr>
      <w:sdtContent>
        <w:p w14:paraId="1622A590" w14:textId="77777777" w:rsidR="00BA6E3C" w:rsidRPr="00BA6E3C" w:rsidRDefault="00F96BDB" w:rsidP="00F02B42">
          <w:pPr>
            <w:pStyle w:val="Heading1"/>
            <w:rPr>
              <w:rFonts w:eastAsia="Times New Roman"/>
            </w:rPr>
          </w:pPr>
          <w:r>
            <w:rPr>
              <w:rFonts w:eastAsia="Times New Roman"/>
            </w:rPr>
            <w:t xml:space="preserve">Tabla de </w:t>
          </w:r>
          <w:r w:rsidRPr="00F02B42">
            <w:t>contenido</w:t>
          </w:r>
          <w:bookmarkEnd w:id="0"/>
        </w:p>
        <w:p w14:paraId="4A36387D" w14:textId="77777777" w:rsidR="00BA6E3C" w:rsidRPr="00BA6E3C" w:rsidRDefault="00BA6E3C" w:rsidP="00BA6E3C">
          <w:pPr>
            <w:rPr>
              <w:rFonts w:ascii="Calibri" w:eastAsia="Times New Roman" w:hAnsi="Calibri" w:cs="Times New Roman"/>
            </w:rPr>
          </w:pPr>
        </w:p>
        <w:bookmarkStart w:id="1" w:name="_GoBack"/>
        <w:bookmarkEnd w:id="1"/>
        <w:p w14:paraId="0F4C5DA0" w14:textId="728AD7A5" w:rsidR="00E82E50" w:rsidRDefault="00BA6E3C">
          <w:pPr>
            <w:pStyle w:val="TOC1"/>
            <w:tabs>
              <w:tab w:val="right" w:leader="dot" w:pos="10070"/>
            </w:tabs>
            <w:rPr>
              <w:rFonts w:eastAsiaTheme="minorEastAsia"/>
              <w:noProof/>
              <w:sz w:val="22"/>
              <w:szCs w:val="22"/>
              <w:lang w:eastAsia="es-MX"/>
            </w:rPr>
          </w:pPr>
          <w:r w:rsidRPr="00F326AD">
            <w:rPr>
              <w:rFonts w:ascii="Calibri" w:eastAsia="Times New Roman" w:hAnsi="Calibri" w:cs="Times New Roman"/>
            </w:rPr>
            <w:fldChar w:fldCharType="begin"/>
          </w:r>
          <w:r w:rsidRPr="00F326AD">
            <w:rPr>
              <w:rFonts w:ascii="Calibri" w:eastAsia="Times New Roman" w:hAnsi="Calibri" w:cs="Times New Roman"/>
            </w:rPr>
            <w:instrText xml:space="preserve"> TOC \o "1-3" \h \z \u </w:instrText>
          </w:r>
          <w:r w:rsidRPr="00F326AD">
            <w:rPr>
              <w:rFonts w:ascii="Calibri" w:eastAsia="Times New Roman" w:hAnsi="Calibri" w:cs="Times New Roman"/>
            </w:rPr>
            <w:fldChar w:fldCharType="separate"/>
          </w:r>
          <w:hyperlink w:anchor="_Toc26526309" w:history="1">
            <w:r w:rsidR="00E82E50" w:rsidRPr="0015331D">
              <w:rPr>
                <w:rStyle w:val="Hyperlink"/>
                <w:rFonts w:eastAsia="Times New Roman"/>
                <w:noProof/>
              </w:rPr>
              <w:t xml:space="preserve">Tabla de </w:t>
            </w:r>
            <w:r w:rsidR="00E82E50" w:rsidRPr="0015331D">
              <w:rPr>
                <w:rStyle w:val="Hyperlink"/>
                <w:noProof/>
              </w:rPr>
              <w:t>contenido</w:t>
            </w:r>
            <w:r w:rsidR="00E82E50">
              <w:rPr>
                <w:noProof/>
                <w:webHidden/>
              </w:rPr>
              <w:tab/>
            </w:r>
            <w:r w:rsidR="00E82E50">
              <w:rPr>
                <w:noProof/>
                <w:webHidden/>
              </w:rPr>
              <w:fldChar w:fldCharType="begin"/>
            </w:r>
            <w:r w:rsidR="00E82E50">
              <w:rPr>
                <w:noProof/>
                <w:webHidden/>
              </w:rPr>
              <w:instrText xml:space="preserve"> PAGEREF _Toc26526309 \h </w:instrText>
            </w:r>
            <w:r w:rsidR="00E82E50">
              <w:rPr>
                <w:noProof/>
                <w:webHidden/>
              </w:rPr>
            </w:r>
            <w:r w:rsidR="00E82E50">
              <w:rPr>
                <w:noProof/>
                <w:webHidden/>
              </w:rPr>
              <w:fldChar w:fldCharType="separate"/>
            </w:r>
            <w:r w:rsidR="00E82E50">
              <w:rPr>
                <w:noProof/>
                <w:webHidden/>
              </w:rPr>
              <w:t>1</w:t>
            </w:r>
            <w:r w:rsidR="00E82E50">
              <w:rPr>
                <w:noProof/>
                <w:webHidden/>
              </w:rPr>
              <w:fldChar w:fldCharType="end"/>
            </w:r>
          </w:hyperlink>
        </w:p>
        <w:p w14:paraId="7FB08762" w14:textId="0381D1F7" w:rsidR="00E82E50" w:rsidRDefault="00EA58FA">
          <w:pPr>
            <w:pStyle w:val="TOC1"/>
            <w:tabs>
              <w:tab w:val="right" w:leader="dot" w:pos="10070"/>
            </w:tabs>
            <w:rPr>
              <w:rFonts w:eastAsiaTheme="minorEastAsia"/>
              <w:noProof/>
              <w:sz w:val="22"/>
              <w:szCs w:val="22"/>
              <w:lang w:eastAsia="es-MX"/>
            </w:rPr>
          </w:pPr>
          <w:hyperlink w:anchor="_Toc26526310" w:history="1">
            <w:r w:rsidR="00E82E50" w:rsidRPr="0015331D">
              <w:rPr>
                <w:rStyle w:val="Hyperlink"/>
                <w:noProof/>
              </w:rPr>
              <w:t>Historial de Revisiones</w:t>
            </w:r>
            <w:r w:rsidR="00E82E50">
              <w:rPr>
                <w:noProof/>
                <w:webHidden/>
              </w:rPr>
              <w:tab/>
            </w:r>
            <w:r w:rsidR="00E82E50">
              <w:rPr>
                <w:noProof/>
                <w:webHidden/>
              </w:rPr>
              <w:fldChar w:fldCharType="begin"/>
            </w:r>
            <w:r w:rsidR="00E82E50">
              <w:rPr>
                <w:noProof/>
                <w:webHidden/>
              </w:rPr>
              <w:instrText xml:space="preserve"> PAGEREF _Toc26526310 \h </w:instrText>
            </w:r>
            <w:r w:rsidR="00E82E50">
              <w:rPr>
                <w:noProof/>
                <w:webHidden/>
              </w:rPr>
            </w:r>
            <w:r w:rsidR="00E82E50">
              <w:rPr>
                <w:noProof/>
                <w:webHidden/>
              </w:rPr>
              <w:fldChar w:fldCharType="separate"/>
            </w:r>
            <w:r w:rsidR="00E82E50">
              <w:rPr>
                <w:noProof/>
                <w:webHidden/>
              </w:rPr>
              <w:t>2</w:t>
            </w:r>
            <w:r w:rsidR="00E82E50">
              <w:rPr>
                <w:noProof/>
                <w:webHidden/>
              </w:rPr>
              <w:fldChar w:fldCharType="end"/>
            </w:r>
          </w:hyperlink>
        </w:p>
        <w:p w14:paraId="3246A6A6" w14:textId="42C36F2B" w:rsidR="00E82E50" w:rsidRDefault="00EA58FA">
          <w:pPr>
            <w:pStyle w:val="TOC1"/>
            <w:tabs>
              <w:tab w:val="right" w:leader="dot" w:pos="10070"/>
            </w:tabs>
            <w:rPr>
              <w:rFonts w:eastAsiaTheme="minorEastAsia"/>
              <w:noProof/>
              <w:sz w:val="22"/>
              <w:szCs w:val="22"/>
              <w:lang w:eastAsia="es-MX"/>
            </w:rPr>
          </w:pPr>
          <w:hyperlink w:anchor="_Toc26526311" w:history="1">
            <w:r w:rsidR="00E82E50" w:rsidRPr="0015331D">
              <w:rPr>
                <w:rStyle w:val="Hyperlink"/>
                <w:noProof/>
              </w:rPr>
              <w:t>Introducción</w:t>
            </w:r>
            <w:r w:rsidR="00E82E50">
              <w:rPr>
                <w:noProof/>
                <w:webHidden/>
              </w:rPr>
              <w:tab/>
            </w:r>
            <w:r w:rsidR="00E82E50">
              <w:rPr>
                <w:noProof/>
                <w:webHidden/>
              </w:rPr>
              <w:fldChar w:fldCharType="begin"/>
            </w:r>
            <w:r w:rsidR="00E82E50">
              <w:rPr>
                <w:noProof/>
                <w:webHidden/>
              </w:rPr>
              <w:instrText xml:space="preserve"> PAGEREF _Toc26526311 \h </w:instrText>
            </w:r>
            <w:r w:rsidR="00E82E50">
              <w:rPr>
                <w:noProof/>
                <w:webHidden/>
              </w:rPr>
            </w:r>
            <w:r w:rsidR="00E82E50">
              <w:rPr>
                <w:noProof/>
                <w:webHidden/>
              </w:rPr>
              <w:fldChar w:fldCharType="separate"/>
            </w:r>
            <w:r w:rsidR="00E82E50">
              <w:rPr>
                <w:noProof/>
                <w:webHidden/>
              </w:rPr>
              <w:t>3</w:t>
            </w:r>
            <w:r w:rsidR="00E82E50">
              <w:rPr>
                <w:noProof/>
                <w:webHidden/>
              </w:rPr>
              <w:fldChar w:fldCharType="end"/>
            </w:r>
          </w:hyperlink>
        </w:p>
        <w:p w14:paraId="5B740572" w14:textId="4C1D3B79" w:rsidR="00E82E50" w:rsidRDefault="00EA58FA">
          <w:pPr>
            <w:pStyle w:val="TOC1"/>
            <w:tabs>
              <w:tab w:val="right" w:leader="dot" w:pos="10070"/>
            </w:tabs>
            <w:rPr>
              <w:rFonts w:eastAsiaTheme="minorEastAsia"/>
              <w:noProof/>
              <w:sz w:val="22"/>
              <w:szCs w:val="22"/>
              <w:lang w:eastAsia="es-MX"/>
            </w:rPr>
          </w:pPr>
          <w:hyperlink w:anchor="_Toc26526312" w:history="1">
            <w:r w:rsidR="00E82E50" w:rsidRPr="0015331D">
              <w:rPr>
                <w:rStyle w:val="Hyperlink"/>
                <w:noProof/>
              </w:rPr>
              <w:t>Solución actual</w:t>
            </w:r>
            <w:r w:rsidR="00E82E50">
              <w:rPr>
                <w:noProof/>
                <w:webHidden/>
              </w:rPr>
              <w:tab/>
            </w:r>
            <w:r w:rsidR="00E82E50">
              <w:rPr>
                <w:noProof/>
                <w:webHidden/>
              </w:rPr>
              <w:fldChar w:fldCharType="begin"/>
            </w:r>
            <w:r w:rsidR="00E82E50">
              <w:rPr>
                <w:noProof/>
                <w:webHidden/>
              </w:rPr>
              <w:instrText xml:space="preserve"> PAGEREF _Toc26526312 \h </w:instrText>
            </w:r>
            <w:r w:rsidR="00E82E50">
              <w:rPr>
                <w:noProof/>
                <w:webHidden/>
              </w:rPr>
            </w:r>
            <w:r w:rsidR="00E82E50">
              <w:rPr>
                <w:noProof/>
                <w:webHidden/>
              </w:rPr>
              <w:fldChar w:fldCharType="separate"/>
            </w:r>
            <w:r w:rsidR="00E82E50">
              <w:rPr>
                <w:noProof/>
                <w:webHidden/>
              </w:rPr>
              <w:t>3</w:t>
            </w:r>
            <w:r w:rsidR="00E82E50">
              <w:rPr>
                <w:noProof/>
                <w:webHidden/>
              </w:rPr>
              <w:fldChar w:fldCharType="end"/>
            </w:r>
          </w:hyperlink>
        </w:p>
        <w:p w14:paraId="0D01C9C6" w14:textId="1C1066E7" w:rsidR="00E82E50" w:rsidRDefault="00EA58FA">
          <w:pPr>
            <w:pStyle w:val="TOC1"/>
            <w:tabs>
              <w:tab w:val="right" w:leader="dot" w:pos="10070"/>
            </w:tabs>
            <w:rPr>
              <w:rFonts w:eastAsiaTheme="minorEastAsia"/>
              <w:noProof/>
              <w:sz w:val="22"/>
              <w:szCs w:val="22"/>
              <w:lang w:eastAsia="es-MX"/>
            </w:rPr>
          </w:pPr>
          <w:hyperlink w:anchor="_Toc26526313" w:history="1">
            <w:r w:rsidR="00E82E50" w:rsidRPr="0015331D">
              <w:rPr>
                <w:rStyle w:val="Hyperlink"/>
                <w:noProof/>
              </w:rPr>
              <w:t>Solución propuesta</w:t>
            </w:r>
            <w:r w:rsidR="00E82E50">
              <w:rPr>
                <w:noProof/>
                <w:webHidden/>
              </w:rPr>
              <w:tab/>
            </w:r>
            <w:r w:rsidR="00E82E50">
              <w:rPr>
                <w:noProof/>
                <w:webHidden/>
              </w:rPr>
              <w:fldChar w:fldCharType="begin"/>
            </w:r>
            <w:r w:rsidR="00E82E50">
              <w:rPr>
                <w:noProof/>
                <w:webHidden/>
              </w:rPr>
              <w:instrText xml:space="preserve"> PAGEREF _Toc26526313 \h </w:instrText>
            </w:r>
            <w:r w:rsidR="00E82E50">
              <w:rPr>
                <w:noProof/>
                <w:webHidden/>
              </w:rPr>
            </w:r>
            <w:r w:rsidR="00E82E50">
              <w:rPr>
                <w:noProof/>
                <w:webHidden/>
              </w:rPr>
              <w:fldChar w:fldCharType="separate"/>
            </w:r>
            <w:r w:rsidR="00E82E50">
              <w:rPr>
                <w:noProof/>
                <w:webHidden/>
              </w:rPr>
              <w:t>3</w:t>
            </w:r>
            <w:r w:rsidR="00E82E50">
              <w:rPr>
                <w:noProof/>
                <w:webHidden/>
              </w:rPr>
              <w:fldChar w:fldCharType="end"/>
            </w:r>
          </w:hyperlink>
        </w:p>
        <w:p w14:paraId="18A65EDD" w14:textId="0B708F97" w:rsidR="00E82E50" w:rsidRDefault="00EA58FA">
          <w:pPr>
            <w:pStyle w:val="TOC2"/>
            <w:tabs>
              <w:tab w:val="right" w:leader="dot" w:pos="10070"/>
            </w:tabs>
            <w:rPr>
              <w:rFonts w:eastAsiaTheme="minorEastAsia"/>
              <w:noProof/>
              <w:sz w:val="22"/>
              <w:szCs w:val="22"/>
              <w:lang w:eastAsia="es-MX"/>
            </w:rPr>
          </w:pPr>
          <w:hyperlink w:anchor="_Toc26526314" w:history="1">
            <w:r w:rsidR="00E82E50" w:rsidRPr="0015331D">
              <w:rPr>
                <w:rStyle w:val="Hyperlink"/>
                <w:noProof/>
              </w:rPr>
              <w:t>API REST – Histórico de precios.</w:t>
            </w:r>
            <w:r w:rsidR="00E82E50">
              <w:rPr>
                <w:noProof/>
                <w:webHidden/>
              </w:rPr>
              <w:tab/>
            </w:r>
            <w:r w:rsidR="00E82E50">
              <w:rPr>
                <w:noProof/>
                <w:webHidden/>
              </w:rPr>
              <w:fldChar w:fldCharType="begin"/>
            </w:r>
            <w:r w:rsidR="00E82E50">
              <w:rPr>
                <w:noProof/>
                <w:webHidden/>
              </w:rPr>
              <w:instrText xml:space="preserve"> PAGEREF _Toc26526314 \h </w:instrText>
            </w:r>
            <w:r w:rsidR="00E82E50">
              <w:rPr>
                <w:noProof/>
                <w:webHidden/>
              </w:rPr>
            </w:r>
            <w:r w:rsidR="00E82E50">
              <w:rPr>
                <w:noProof/>
                <w:webHidden/>
              </w:rPr>
              <w:fldChar w:fldCharType="separate"/>
            </w:r>
            <w:r w:rsidR="00E82E50">
              <w:rPr>
                <w:noProof/>
                <w:webHidden/>
              </w:rPr>
              <w:t>3</w:t>
            </w:r>
            <w:r w:rsidR="00E82E50">
              <w:rPr>
                <w:noProof/>
                <w:webHidden/>
              </w:rPr>
              <w:fldChar w:fldCharType="end"/>
            </w:r>
          </w:hyperlink>
        </w:p>
        <w:p w14:paraId="41920506" w14:textId="37E37A43" w:rsidR="00E82E50" w:rsidRDefault="00EA58FA">
          <w:pPr>
            <w:pStyle w:val="TOC3"/>
            <w:tabs>
              <w:tab w:val="right" w:leader="dot" w:pos="10070"/>
            </w:tabs>
            <w:rPr>
              <w:rFonts w:eastAsiaTheme="minorEastAsia"/>
              <w:noProof/>
              <w:sz w:val="22"/>
              <w:szCs w:val="22"/>
              <w:lang w:eastAsia="es-MX"/>
            </w:rPr>
          </w:pPr>
          <w:hyperlink w:anchor="_Toc26526315" w:history="1">
            <w:r w:rsidR="00E82E50" w:rsidRPr="0015331D">
              <w:rPr>
                <w:rStyle w:val="Hyperlink"/>
                <w:noProof/>
              </w:rPr>
              <w:t>Definición Swagger 2.0 para API REST Histórico de precios.</w:t>
            </w:r>
            <w:r w:rsidR="00E82E50">
              <w:rPr>
                <w:noProof/>
                <w:webHidden/>
              </w:rPr>
              <w:tab/>
            </w:r>
            <w:r w:rsidR="00E82E50">
              <w:rPr>
                <w:noProof/>
                <w:webHidden/>
              </w:rPr>
              <w:fldChar w:fldCharType="begin"/>
            </w:r>
            <w:r w:rsidR="00E82E50">
              <w:rPr>
                <w:noProof/>
                <w:webHidden/>
              </w:rPr>
              <w:instrText xml:space="preserve"> PAGEREF _Toc26526315 \h </w:instrText>
            </w:r>
            <w:r w:rsidR="00E82E50">
              <w:rPr>
                <w:noProof/>
                <w:webHidden/>
              </w:rPr>
            </w:r>
            <w:r w:rsidR="00E82E50">
              <w:rPr>
                <w:noProof/>
                <w:webHidden/>
              </w:rPr>
              <w:fldChar w:fldCharType="separate"/>
            </w:r>
            <w:r w:rsidR="00E82E50">
              <w:rPr>
                <w:noProof/>
                <w:webHidden/>
              </w:rPr>
              <w:t>3</w:t>
            </w:r>
            <w:r w:rsidR="00E82E50">
              <w:rPr>
                <w:noProof/>
                <w:webHidden/>
              </w:rPr>
              <w:fldChar w:fldCharType="end"/>
            </w:r>
          </w:hyperlink>
        </w:p>
        <w:p w14:paraId="19D78EA0" w14:textId="791FA6CC" w:rsidR="00E82E50" w:rsidRDefault="00EA58FA">
          <w:pPr>
            <w:pStyle w:val="TOC2"/>
            <w:tabs>
              <w:tab w:val="right" w:leader="dot" w:pos="10070"/>
            </w:tabs>
            <w:rPr>
              <w:rFonts w:eastAsiaTheme="minorEastAsia"/>
              <w:noProof/>
              <w:sz w:val="22"/>
              <w:szCs w:val="22"/>
              <w:lang w:eastAsia="es-MX"/>
            </w:rPr>
          </w:pPr>
          <w:hyperlink w:anchor="_Toc26526316" w:history="1">
            <w:r w:rsidR="00E82E50" w:rsidRPr="0015331D">
              <w:rPr>
                <w:rStyle w:val="Hyperlink"/>
                <w:noProof/>
              </w:rPr>
              <w:t>Interacción de componentes</w:t>
            </w:r>
            <w:r w:rsidR="00E82E50">
              <w:rPr>
                <w:noProof/>
                <w:webHidden/>
              </w:rPr>
              <w:tab/>
            </w:r>
            <w:r w:rsidR="00E82E50">
              <w:rPr>
                <w:noProof/>
                <w:webHidden/>
              </w:rPr>
              <w:fldChar w:fldCharType="begin"/>
            </w:r>
            <w:r w:rsidR="00E82E50">
              <w:rPr>
                <w:noProof/>
                <w:webHidden/>
              </w:rPr>
              <w:instrText xml:space="preserve"> PAGEREF _Toc26526316 \h </w:instrText>
            </w:r>
            <w:r w:rsidR="00E82E50">
              <w:rPr>
                <w:noProof/>
                <w:webHidden/>
              </w:rPr>
            </w:r>
            <w:r w:rsidR="00E82E50">
              <w:rPr>
                <w:noProof/>
                <w:webHidden/>
              </w:rPr>
              <w:fldChar w:fldCharType="separate"/>
            </w:r>
            <w:r w:rsidR="00E82E50">
              <w:rPr>
                <w:noProof/>
                <w:webHidden/>
              </w:rPr>
              <w:t>5</w:t>
            </w:r>
            <w:r w:rsidR="00E82E50">
              <w:rPr>
                <w:noProof/>
                <w:webHidden/>
              </w:rPr>
              <w:fldChar w:fldCharType="end"/>
            </w:r>
          </w:hyperlink>
        </w:p>
        <w:p w14:paraId="7D8742A0" w14:textId="3A8D414D" w:rsidR="00E82E50" w:rsidRDefault="00EA58FA">
          <w:pPr>
            <w:pStyle w:val="TOC2"/>
            <w:tabs>
              <w:tab w:val="right" w:leader="dot" w:pos="10070"/>
            </w:tabs>
            <w:rPr>
              <w:rFonts w:eastAsiaTheme="minorEastAsia"/>
              <w:noProof/>
              <w:sz w:val="22"/>
              <w:szCs w:val="22"/>
              <w:lang w:eastAsia="es-MX"/>
            </w:rPr>
          </w:pPr>
          <w:hyperlink w:anchor="_Toc26526317" w:history="1">
            <w:r w:rsidR="00E82E50" w:rsidRPr="0015331D">
              <w:rPr>
                <w:rStyle w:val="Hyperlink"/>
                <w:noProof/>
              </w:rPr>
              <w:t>Modelo de Datos</w:t>
            </w:r>
            <w:r w:rsidR="00E82E50">
              <w:rPr>
                <w:noProof/>
                <w:webHidden/>
              </w:rPr>
              <w:tab/>
            </w:r>
            <w:r w:rsidR="00E82E50">
              <w:rPr>
                <w:noProof/>
                <w:webHidden/>
              </w:rPr>
              <w:fldChar w:fldCharType="begin"/>
            </w:r>
            <w:r w:rsidR="00E82E50">
              <w:rPr>
                <w:noProof/>
                <w:webHidden/>
              </w:rPr>
              <w:instrText xml:space="preserve"> PAGEREF _Toc26526317 \h </w:instrText>
            </w:r>
            <w:r w:rsidR="00E82E50">
              <w:rPr>
                <w:noProof/>
                <w:webHidden/>
              </w:rPr>
            </w:r>
            <w:r w:rsidR="00E82E50">
              <w:rPr>
                <w:noProof/>
                <w:webHidden/>
              </w:rPr>
              <w:fldChar w:fldCharType="separate"/>
            </w:r>
            <w:r w:rsidR="00E82E50">
              <w:rPr>
                <w:noProof/>
                <w:webHidden/>
              </w:rPr>
              <w:t>6</w:t>
            </w:r>
            <w:r w:rsidR="00E82E50">
              <w:rPr>
                <w:noProof/>
                <w:webHidden/>
              </w:rPr>
              <w:fldChar w:fldCharType="end"/>
            </w:r>
          </w:hyperlink>
        </w:p>
        <w:p w14:paraId="4913DE4C" w14:textId="34E1BE55" w:rsidR="00E82E50" w:rsidRDefault="00EA58FA">
          <w:pPr>
            <w:pStyle w:val="TOC1"/>
            <w:tabs>
              <w:tab w:val="right" w:leader="dot" w:pos="10070"/>
            </w:tabs>
            <w:rPr>
              <w:rFonts w:eastAsiaTheme="minorEastAsia"/>
              <w:noProof/>
              <w:sz w:val="22"/>
              <w:szCs w:val="22"/>
              <w:lang w:eastAsia="es-MX"/>
            </w:rPr>
          </w:pPr>
          <w:hyperlink w:anchor="_Toc26526318" w:history="1">
            <w:r w:rsidR="00E82E50" w:rsidRPr="0015331D">
              <w:rPr>
                <w:rStyle w:val="Hyperlink"/>
                <w:noProof/>
              </w:rPr>
              <w:t>Volumetría</w:t>
            </w:r>
            <w:r w:rsidR="00E82E50">
              <w:rPr>
                <w:noProof/>
                <w:webHidden/>
              </w:rPr>
              <w:tab/>
            </w:r>
            <w:r w:rsidR="00E82E50">
              <w:rPr>
                <w:noProof/>
                <w:webHidden/>
              </w:rPr>
              <w:fldChar w:fldCharType="begin"/>
            </w:r>
            <w:r w:rsidR="00E82E50">
              <w:rPr>
                <w:noProof/>
                <w:webHidden/>
              </w:rPr>
              <w:instrText xml:space="preserve"> PAGEREF _Toc26526318 \h </w:instrText>
            </w:r>
            <w:r w:rsidR="00E82E50">
              <w:rPr>
                <w:noProof/>
                <w:webHidden/>
              </w:rPr>
            </w:r>
            <w:r w:rsidR="00E82E50">
              <w:rPr>
                <w:noProof/>
                <w:webHidden/>
              </w:rPr>
              <w:fldChar w:fldCharType="separate"/>
            </w:r>
            <w:r w:rsidR="00E82E50">
              <w:rPr>
                <w:noProof/>
                <w:webHidden/>
              </w:rPr>
              <w:t>6</w:t>
            </w:r>
            <w:r w:rsidR="00E82E50">
              <w:rPr>
                <w:noProof/>
                <w:webHidden/>
              </w:rPr>
              <w:fldChar w:fldCharType="end"/>
            </w:r>
          </w:hyperlink>
        </w:p>
        <w:p w14:paraId="45EAEFAA" w14:textId="7DE32D43" w:rsidR="00BA6E3C" w:rsidRPr="00BA6E3C" w:rsidRDefault="00BA6E3C" w:rsidP="00BA6E3C">
          <w:pPr>
            <w:rPr>
              <w:rFonts w:ascii="Calibri" w:eastAsia="Times New Roman" w:hAnsi="Calibri" w:cs="Times New Roman"/>
            </w:rPr>
          </w:pPr>
          <w:r w:rsidRPr="00F326AD">
            <w:rPr>
              <w:rFonts w:ascii="Calibri" w:eastAsia="Times New Roman" w:hAnsi="Calibri" w:cs="Times New Roman"/>
              <w:b/>
              <w:bCs/>
              <w:noProof/>
            </w:rPr>
            <w:fldChar w:fldCharType="end"/>
          </w:r>
        </w:p>
      </w:sdtContent>
    </w:sdt>
    <w:p w14:paraId="60F92146" w14:textId="77777777" w:rsidR="003034DD" w:rsidRPr="003034DD" w:rsidRDefault="00BA6E3C" w:rsidP="00F02B42">
      <w:pPr>
        <w:pStyle w:val="Heading1"/>
      </w:pPr>
      <w:r w:rsidRPr="00BA6E3C">
        <w:rPr>
          <w:rFonts w:eastAsia="Times New Roman" w:cs="Times New Roman"/>
          <w:sz w:val="21"/>
          <w:szCs w:val="21"/>
        </w:rPr>
        <w:br w:type="page"/>
      </w:r>
      <w:bookmarkStart w:id="2" w:name="_Toc26526310"/>
      <w:r w:rsidR="003034DD">
        <w:t>Historial de Revisiones</w:t>
      </w:r>
      <w:bookmarkEnd w:id="2"/>
    </w:p>
    <w:p w14:paraId="507E766F" w14:textId="77777777" w:rsidR="003034DD" w:rsidRDefault="003034DD">
      <w:pPr>
        <w:rPr>
          <w:rFonts w:ascii="Calibri" w:eastAsia="Times New Roman" w:hAnsi="Calibri" w:cs="Times New Roman"/>
          <w:caps/>
          <w:color w:val="7B230B"/>
        </w:rPr>
      </w:pPr>
    </w:p>
    <w:tbl>
      <w:tblPr>
        <w:tblStyle w:val="ListTable3-Accent3"/>
        <w:tblW w:w="10101" w:type="dxa"/>
        <w:tblLook w:val="04A0" w:firstRow="1" w:lastRow="0" w:firstColumn="1" w:lastColumn="0" w:noHBand="0" w:noVBand="1"/>
      </w:tblPr>
      <w:tblGrid>
        <w:gridCol w:w="2437"/>
        <w:gridCol w:w="1656"/>
        <w:gridCol w:w="3414"/>
        <w:gridCol w:w="2594"/>
      </w:tblGrid>
      <w:tr w:rsidR="00EA7938" w14:paraId="6A3FD238" w14:textId="77777777" w:rsidTr="009B1B3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360"/>
        </w:trPr>
        <w:tc>
          <w:tcPr>
            <w:cnfStyle w:val="001000000100" w:firstRow="0" w:lastRow="0" w:firstColumn="1" w:lastColumn="0" w:oddVBand="0" w:evenVBand="0" w:oddHBand="0" w:evenHBand="0" w:firstRowFirstColumn="1" w:firstRowLastColumn="0" w:lastRowFirstColumn="0" w:lastRowLastColumn="0"/>
            <w:tcW w:w="0" w:type="auto"/>
          </w:tcPr>
          <w:p w14:paraId="1E9271C5" w14:textId="77777777" w:rsidR="00EA7938" w:rsidRDefault="00EA7938" w:rsidP="00813EA8">
            <w:pPr>
              <w:jc w:val="center"/>
            </w:pPr>
            <w:r>
              <w:t>Fecha</w:t>
            </w:r>
          </w:p>
        </w:tc>
        <w:tc>
          <w:tcPr>
            <w:tcW w:w="0" w:type="auto"/>
          </w:tcPr>
          <w:p w14:paraId="73234630" w14:textId="77777777" w:rsidR="00EA7938" w:rsidRDefault="00EA7938" w:rsidP="00813EA8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Versión</w:t>
            </w:r>
          </w:p>
        </w:tc>
        <w:tc>
          <w:tcPr>
            <w:tcW w:w="0" w:type="auto"/>
          </w:tcPr>
          <w:p w14:paraId="2B48A569" w14:textId="77777777" w:rsidR="00EA7938" w:rsidRDefault="00EA7938" w:rsidP="00813EA8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pción</w:t>
            </w:r>
          </w:p>
        </w:tc>
        <w:tc>
          <w:tcPr>
            <w:tcW w:w="0" w:type="auto"/>
          </w:tcPr>
          <w:p w14:paraId="1CFE7E4B" w14:textId="77777777" w:rsidR="00EA7938" w:rsidRDefault="00EA7938" w:rsidP="00813EA8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Autor</w:t>
            </w:r>
          </w:p>
        </w:tc>
      </w:tr>
      <w:tr w:rsidR="00813EA8" w14:paraId="79DFE4EF" w14:textId="77777777" w:rsidTr="00EA58F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6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vAlign w:val="center"/>
          </w:tcPr>
          <w:p w14:paraId="2D70996B" w14:textId="1BD489AB" w:rsidR="00813EA8" w:rsidRDefault="00A642A3" w:rsidP="00813EA8">
            <w:r>
              <w:t>06</w:t>
            </w:r>
            <w:r w:rsidR="00813EA8">
              <w:t>/</w:t>
            </w:r>
            <w:r w:rsidR="00495DCA">
              <w:t>1</w:t>
            </w:r>
            <w:r>
              <w:t>2</w:t>
            </w:r>
            <w:r w:rsidR="00813EA8">
              <w:t>/2019</w:t>
            </w:r>
          </w:p>
        </w:tc>
        <w:tc>
          <w:tcPr>
            <w:tcW w:w="0" w:type="auto"/>
            <w:vAlign w:val="center"/>
          </w:tcPr>
          <w:p w14:paraId="53BA6700" w14:textId="77777777" w:rsidR="00813EA8" w:rsidRDefault="00813EA8" w:rsidP="00813EA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1.0</w:t>
            </w:r>
          </w:p>
        </w:tc>
        <w:tc>
          <w:tcPr>
            <w:tcW w:w="0" w:type="auto"/>
            <w:vAlign w:val="center"/>
          </w:tcPr>
          <w:p w14:paraId="310E4FA1" w14:textId="77777777" w:rsidR="00813EA8" w:rsidRDefault="00813EA8" w:rsidP="00813EA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Documento original</w:t>
            </w:r>
          </w:p>
        </w:tc>
        <w:tc>
          <w:tcPr>
            <w:tcW w:w="0" w:type="auto"/>
            <w:vAlign w:val="center"/>
          </w:tcPr>
          <w:p w14:paraId="0D11AB28" w14:textId="3DE0D183" w:rsidR="00813EA8" w:rsidRPr="003034DD" w:rsidRDefault="00A642A3" w:rsidP="00813EA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Edgar Morales</w:t>
            </w:r>
          </w:p>
        </w:tc>
      </w:tr>
    </w:tbl>
    <w:p w14:paraId="1D5EA900" w14:textId="77777777" w:rsidR="00EA7938" w:rsidRDefault="00EA7938">
      <w:pPr>
        <w:rPr>
          <w:rFonts w:ascii="Calibri" w:eastAsia="Times New Roman" w:hAnsi="Calibri" w:cs="Times New Roman"/>
          <w:caps/>
          <w:color w:val="7B230B"/>
        </w:rPr>
      </w:pPr>
    </w:p>
    <w:p w14:paraId="5386285C" w14:textId="77777777" w:rsidR="003034DD" w:rsidRDefault="003034DD">
      <w:pPr>
        <w:rPr>
          <w:rFonts w:asciiTheme="majorHAnsi" w:eastAsiaTheme="majorEastAsia" w:hAnsiTheme="majorHAnsi" w:cstheme="majorBidi"/>
          <w:caps/>
          <w:color w:val="7B230B"/>
          <w:sz w:val="32"/>
          <w:szCs w:val="32"/>
        </w:rPr>
      </w:pPr>
      <w:r>
        <w:br w:type="page"/>
      </w:r>
    </w:p>
    <w:p w14:paraId="5CC73693" w14:textId="77777777" w:rsidR="001E612F" w:rsidRDefault="001E612F" w:rsidP="00EA7938">
      <w:pPr>
        <w:pStyle w:val="Heading1"/>
      </w:pPr>
      <w:bookmarkStart w:id="3" w:name="_Toc26526311"/>
      <w:r>
        <w:t>Introducción</w:t>
      </w:r>
      <w:bookmarkEnd w:id="3"/>
    </w:p>
    <w:p w14:paraId="26800C03" w14:textId="7BD9477B" w:rsidR="00053AB4" w:rsidRDefault="00053AB4" w:rsidP="003A6D6C">
      <w:pPr>
        <w:pStyle w:val="NMPParrafo"/>
        <w:rPr>
          <w:sz w:val="22"/>
          <w:szCs w:val="22"/>
        </w:rPr>
      </w:pPr>
      <w:r>
        <w:rPr>
          <w:sz w:val="22"/>
          <w:szCs w:val="22"/>
        </w:rPr>
        <w:t xml:space="preserve">Nacional Monte de Piedad </w:t>
      </w:r>
      <w:r w:rsidR="002C1787">
        <w:rPr>
          <w:sz w:val="22"/>
          <w:szCs w:val="22"/>
        </w:rPr>
        <w:t>tiene una reacción tardía a los cambios de precios de l</w:t>
      </w:r>
      <w:r w:rsidR="00525EEC">
        <w:rPr>
          <w:sz w:val="22"/>
          <w:szCs w:val="22"/>
        </w:rPr>
        <w:t xml:space="preserve">as partidas </w:t>
      </w:r>
      <w:r w:rsidR="002C1787">
        <w:rPr>
          <w:sz w:val="22"/>
          <w:szCs w:val="22"/>
        </w:rPr>
        <w:t>que vende por distintos canales, esto debido a que no cuenta con un proceso automatizado</w:t>
      </w:r>
      <w:r w:rsidR="002666C6">
        <w:rPr>
          <w:sz w:val="22"/>
          <w:szCs w:val="22"/>
        </w:rPr>
        <w:t xml:space="preserve">, es por eso que se realizará la automatización </w:t>
      </w:r>
      <w:r w:rsidR="006E5147">
        <w:rPr>
          <w:sz w:val="22"/>
          <w:szCs w:val="22"/>
        </w:rPr>
        <w:t xml:space="preserve">de dicho proceso; en éste se contempla el almacenamiento de histórico de precios con la finalidad de </w:t>
      </w:r>
      <w:r w:rsidR="007C0C07">
        <w:rPr>
          <w:sz w:val="22"/>
          <w:szCs w:val="22"/>
        </w:rPr>
        <w:t xml:space="preserve">poder </w:t>
      </w:r>
      <w:r w:rsidR="00525EEC">
        <w:rPr>
          <w:sz w:val="22"/>
          <w:szCs w:val="22"/>
        </w:rPr>
        <w:t>explotar dicha información.</w:t>
      </w:r>
      <w:r w:rsidR="007C0C07">
        <w:rPr>
          <w:sz w:val="22"/>
          <w:szCs w:val="22"/>
        </w:rPr>
        <w:t xml:space="preserve"> </w:t>
      </w:r>
    </w:p>
    <w:p w14:paraId="7E19BA86" w14:textId="77777777" w:rsidR="00434624" w:rsidRDefault="00C27691" w:rsidP="00EA7938">
      <w:pPr>
        <w:pStyle w:val="Heading1"/>
      </w:pPr>
      <w:bookmarkStart w:id="4" w:name="_Toc26526312"/>
      <w:bookmarkStart w:id="5" w:name="_Toc64276281"/>
      <w:bookmarkStart w:id="6" w:name="_Toc79484433"/>
      <w:bookmarkStart w:id="7" w:name="_Toc100469487"/>
      <w:bookmarkStart w:id="8" w:name="_Toc100469537"/>
      <w:bookmarkStart w:id="9" w:name="_Toc136083752"/>
      <w:r>
        <w:t>Solución actual</w:t>
      </w:r>
      <w:bookmarkEnd w:id="4"/>
    </w:p>
    <w:p w14:paraId="245FAD0E" w14:textId="623DE9E6" w:rsidR="004E6962" w:rsidRDefault="00716118" w:rsidP="00C27691">
      <w:r>
        <w:t>Actualmente no se cuenta con una solución tecnológica.</w:t>
      </w:r>
    </w:p>
    <w:p w14:paraId="057EC8DB" w14:textId="77777777" w:rsidR="00716F7A" w:rsidRDefault="00716F7A" w:rsidP="00716F7A">
      <w:pPr>
        <w:pStyle w:val="Heading1"/>
      </w:pPr>
      <w:bookmarkStart w:id="10" w:name="_Toc26526313"/>
      <w:r>
        <w:t xml:space="preserve">Solución </w:t>
      </w:r>
      <w:r w:rsidR="006A57E4">
        <w:t>propuesta</w:t>
      </w:r>
      <w:bookmarkEnd w:id="10"/>
    </w:p>
    <w:p w14:paraId="53B027DF" w14:textId="3916B4E7" w:rsidR="007B66BF" w:rsidRDefault="007B66BF" w:rsidP="006A57E4">
      <w:r>
        <w:t xml:space="preserve">La solución propuesta por el área de arquitectura plantea un microservicio que permita almacenar el histórico </w:t>
      </w:r>
      <w:r w:rsidR="005F1178">
        <w:t>de precios en un índice de Elasticsearch</w:t>
      </w:r>
      <w:r w:rsidR="00E8126D">
        <w:t>.</w:t>
      </w:r>
    </w:p>
    <w:p w14:paraId="3726D0E5" w14:textId="22D03184" w:rsidR="00E8126D" w:rsidRDefault="00ED0F71" w:rsidP="006A57E4">
      <w:r>
        <w:t xml:space="preserve">Se contemplan los siguientes componentes: </w:t>
      </w:r>
    </w:p>
    <w:p w14:paraId="6F30DA2D" w14:textId="77777777" w:rsidR="00302A4F" w:rsidRDefault="00ED0F71" w:rsidP="00A96882">
      <w:pPr>
        <w:pStyle w:val="ListParagraph"/>
        <w:numPr>
          <w:ilvl w:val="0"/>
          <w:numId w:val="4"/>
        </w:numPr>
      </w:pPr>
      <w:r>
        <w:t xml:space="preserve">Microservicio: Componente encargado de </w:t>
      </w:r>
      <w:r w:rsidR="00302A4F">
        <w:t>enviar la información de histórico de precios al índice de Elasticsearch.</w:t>
      </w:r>
    </w:p>
    <w:p w14:paraId="28085F49" w14:textId="353F8FBF" w:rsidR="00ED0F71" w:rsidRDefault="00AD3F7B" w:rsidP="00A96882">
      <w:pPr>
        <w:pStyle w:val="ListParagraph"/>
        <w:numPr>
          <w:ilvl w:val="0"/>
          <w:numId w:val="4"/>
        </w:numPr>
      </w:pPr>
      <w:r>
        <w:t xml:space="preserve">Índice de Elasticsearch: Componente encargado de almacenar el histórico de precios. </w:t>
      </w:r>
    </w:p>
    <w:p w14:paraId="0D0D6F1C" w14:textId="77777777" w:rsidR="00313FEF" w:rsidRDefault="00313FEF" w:rsidP="006A57E4"/>
    <w:p w14:paraId="5BD2A5CC" w14:textId="0D9AF749" w:rsidR="00AD3F7B" w:rsidRDefault="00313FEF" w:rsidP="006A57E4">
      <w:r>
        <w:object w:dxaOrig="10621" w:dyaOrig="2515" w14:anchorId="29AB358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in;height:119.25pt" o:ole="">
            <v:imagedata r:id="rId14" o:title=""/>
          </v:shape>
          <o:OLEObject Type="Embed" ProgID="Visio.Drawing.15" ShapeID="_x0000_i1025" DrawAspect="Content" ObjectID="_1638867569" r:id="rId15"/>
        </w:object>
      </w:r>
    </w:p>
    <w:p w14:paraId="4DA562F3" w14:textId="77777777" w:rsidR="009E1D8E" w:rsidRDefault="009E1D8E" w:rsidP="009E1D8E"/>
    <w:p w14:paraId="31B5A4CB" w14:textId="421F8105" w:rsidR="009B0DC8" w:rsidRDefault="009B0DC8" w:rsidP="00822A38">
      <w:pPr>
        <w:pStyle w:val="Heading2"/>
      </w:pPr>
      <w:bookmarkStart w:id="11" w:name="_Toc26526314"/>
      <w:r>
        <w:t xml:space="preserve">API REST – </w:t>
      </w:r>
      <w:r w:rsidR="00313FEF">
        <w:t>Histórico de precios</w:t>
      </w:r>
      <w:r>
        <w:t>.</w:t>
      </w:r>
      <w:bookmarkEnd w:id="11"/>
    </w:p>
    <w:p w14:paraId="207FCD99" w14:textId="2E885EFF" w:rsidR="000C07F9" w:rsidRDefault="009B0DC8" w:rsidP="000C07F9">
      <w:r>
        <w:t xml:space="preserve">Esta API será el proxy oficial de acceso a las características </w:t>
      </w:r>
      <w:r w:rsidR="00525EEC">
        <w:t>de histórico de precios de partidas</w:t>
      </w:r>
      <w:r w:rsidR="000C07F9">
        <w:t>.</w:t>
      </w:r>
    </w:p>
    <w:p w14:paraId="61FF35DB" w14:textId="78BDF5D4" w:rsidR="004C471C" w:rsidRDefault="006E128A" w:rsidP="000C07F9">
      <w:pPr>
        <w:pStyle w:val="Heading3"/>
      </w:pPr>
      <w:bookmarkStart w:id="12" w:name="_Toc26526315"/>
      <w:r>
        <w:t xml:space="preserve">Definición </w:t>
      </w:r>
      <w:r w:rsidR="00676E89">
        <w:t xml:space="preserve">Swagger 2.0 para </w:t>
      </w:r>
      <w:r w:rsidR="009E7793">
        <w:t xml:space="preserve">API REST </w:t>
      </w:r>
      <w:r w:rsidR="0000251E">
        <w:t>Histórico de precios.</w:t>
      </w:r>
      <w:bookmarkEnd w:id="12"/>
    </w:p>
    <w:bookmarkEnd w:id="5"/>
    <w:bookmarkEnd w:id="6"/>
    <w:bookmarkEnd w:id="7"/>
    <w:bookmarkEnd w:id="8"/>
    <w:bookmarkEnd w:id="9"/>
    <w:p w14:paraId="459B8995" w14:textId="77777777" w:rsidR="00A96882" w:rsidRPr="00603605" w:rsidRDefault="00A96882" w:rsidP="00A9688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pct12" w:color="auto" w:fill="auto"/>
        <w:spacing w:after="0"/>
        <w:rPr>
          <w:rFonts w:ascii="Consolas" w:hAnsi="Consolas"/>
          <w:sz w:val="12"/>
          <w:szCs w:val="12"/>
          <w:lang w:val="en-US"/>
        </w:rPr>
      </w:pPr>
      <w:r w:rsidRPr="00603605">
        <w:rPr>
          <w:rFonts w:ascii="Consolas" w:hAnsi="Consolas"/>
          <w:sz w:val="12"/>
          <w:szCs w:val="12"/>
          <w:lang w:val="en-US"/>
        </w:rPr>
        <w:t>swagger: '2.0'</w:t>
      </w:r>
    </w:p>
    <w:p w14:paraId="7AF9E7F3" w14:textId="77777777" w:rsidR="00A96882" w:rsidRPr="00603605" w:rsidRDefault="00A96882" w:rsidP="00A9688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pct12" w:color="auto" w:fill="auto"/>
        <w:spacing w:after="0"/>
        <w:rPr>
          <w:rFonts w:ascii="Consolas" w:hAnsi="Consolas"/>
          <w:sz w:val="12"/>
          <w:szCs w:val="12"/>
          <w:lang w:val="en-US"/>
        </w:rPr>
      </w:pPr>
      <w:r w:rsidRPr="00603605">
        <w:rPr>
          <w:rFonts w:ascii="Consolas" w:hAnsi="Consolas"/>
          <w:sz w:val="12"/>
          <w:szCs w:val="12"/>
          <w:lang w:val="en-US"/>
        </w:rPr>
        <w:t>info:</w:t>
      </w:r>
    </w:p>
    <w:p w14:paraId="604458C6" w14:textId="77777777" w:rsidR="00A96882" w:rsidRPr="00603605" w:rsidRDefault="00A96882" w:rsidP="00A9688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pct12" w:color="auto" w:fill="auto"/>
        <w:spacing w:after="0"/>
        <w:rPr>
          <w:rFonts w:ascii="Consolas" w:hAnsi="Consolas"/>
          <w:sz w:val="12"/>
          <w:szCs w:val="12"/>
          <w:lang w:val="en-US"/>
        </w:rPr>
      </w:pPr>
      <w:r w:rsidRPr="00603605">
        <w:rPr>
          <w:rFonts w:ascii="Consolas" w:hAnsi="Consolas"/>
          <w:sz w:val="12"/>
          <w:szCs w:val="12"/>
          <w:lang w:val="en-US"/>
        </w:rPr>
        <w:t xml:space="preserve">  version: '1.0.0'</w:t>
      </w:r>
    </w:p>
    <w:p w14:paraId="390E9BBE" w14:textId="77777777" w:rsidR="00A96882" w:rsidRPr="00A96882" w:rsidRDefault="00A96882" w:rsidP="00A9688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pct12" w:color="auto" w:fill="auto"/>
        <w:spacing w:after="0"/>
        <w:rPr>
          <w:rFonts w:ascii="Consolas" w:hAnsi="Consolas"/>
          <w:sz w:val="12"/>
          <w:szCs w:val="12"/>
        </w:rPr>
      </w:pPr>
      <w:r w:rsidRPr="00603605">
        <w:rPr>
          <w:rFonts w:ascii="Consolas" w:hAnsi="Consolas"/>
          <w:sz w:val="12"/>
          <w:szCs w:val="12"/>
          <w:lang w:val="en-US"/>
        </w:rPr>
        <w:t xml:space="preserve">  </w:t>
      </w:r>
      <w:r w:rsidRPr="00A96882">
        <w:rPr>
          <w:rFonts w:ascii="Consolas" w:hAnsi="Consolas"/>
          <w:sz w:val="12"/>
          <w:szCs w:val="12"/>
        </w:rPr>
        <w:t>title: 'Histórico de Precios'</w:t>
      </w:r>
    </w:p>
    <w:p w14:paraId="00798C83" w14:textId="77777777" w:rsidR="00A96882" w:rsidRPr="00A96882" w:rsidRDefault="00A96882" w:rsidP="00A9688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pct12" w:color="auto" w:fill="auto"/>
        <w:spacing w:after="0"/>
        <w:rPr>
          <w:rFonts w:ascii="Consolas" w:hAnsi="Consolas"/>
          <w:sz w:val="12"/>
          <w:szCs w:val="12"/>
        </w:rPr>
      </w:pPr>
      <w:r w:rsidRPr="00A96882">
        <w:rPr>
          <w:rFonts w:ascii="Consolas" w:hAnsi="Consolas"/>
          <w:sz w:val="12"/>
          <w:szCs w:val="12"/>
        </w:rPr>
        <w:t xml:space="preserve">  description: 'API para almacenar el histórico de precios'</w:t>
      </w:r>
    </w:p>
    <w:p w14:paraId="521031D0" w14:textId="77777777" w:rsidR="00A96882" w:rsidRPr="00A96882" w:rsidRDefault="00A96882" w:rsidP="00A9688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pct12" w:color="auto" w:fill="auto"/>
        <w:spacing w:after="0"/>
        <w:rPr>
          <w:rFonts w:ascii="Consolas" w:hAnsi="Consolas"/>
          <w:sz w:val="12"/>
          <w:szCs w:val="12"/>
        </w:rPr>
      </w:pPr>
      <w:r w:rsidRPr="00A96882">
        <w:rPr>
          <w:rFonts w:ascii="Consolas" w:hAnsi="Consolas"/>
          <w:sz w:val="12"/>
          <w:szCs w:val="12"/>
        </w:rPr>
        <w:t xml:space="preserve">  contact:</w:t>
      </w:r>
    </w:p>
    <w:p w14:paraId="5253E98E" w14:textId="77777777" w:rsidR="00A96882" w:rsidRPr="00A96882" w:rsidRDefault="00A96882" w:rsidP="00A9688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pct12" w:color="auto" w:fill="auto"/>
        <w:spacing w:after="0"/>
        <w:rPr>
          <w:rFonts w:ascii="Consolas" w:hAnsi="Consolas"/>
          <w:sz w:val="12"/>
          <w:szCs w:val="12"/>
        </w:rPr>
      </w:pPr>
      <w:r w:rsidRPr="00A96882">
        <w:rPr>
          <w:rFonts w:ascii="Consolas" w:hAnsi="Consolas"/>
          <w:sz w:val="12"/>
          <w:szCs w:val="12"/>
        </w:rPr>
        <w:t xml:space="preserve">    name: "S&amp;P Solutions - Scarlett González"</w:t>
      </w:r>
    </w:p>
    <w:p w14:paraId="7833CE97" w14:textId="77777777" w:rsidR="00A96882" w:rsidRPr="00A96882" w:rsidRDefault="00A96882" w:rsidP="00A9688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pct12" w:color="auto" w:fill="auto"/>
        <w:spacing w:after="0"/>
        <w:rPr>
          <w:rFonts w:ascii="Consolas" w:hAnsi="Consolas"/>
          <w:sz w:val="12"/>
          <w:szCs w:val="12"/>
        </w:rPr>
      </w:pPr>
      <w:r w:rsidRPr="00A96882">
        <w:rPr>
          <w:rFonts w:ascii="Consolas" w:hAnsi="Consolas"/>
          <w:sz w:val="12"/>
          <w:szCs w:val="12"/>
        </w:rPr>
        <w:t xml:space="preserve">    email: "sgonzalez@spsolutions.com.mx"</w:t>
      </w:r>
    </w:p>
    <w:p w14:paraId="7689672C" w14:textId="77777777" w:rsidR="00A96882" w:rsidRPr="00A96882" w:rsidRDefault="00A96882" w:rsidP="00A9688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pct12" w:color="auto" w:fill="auto"/>
        <w:spacing w:after="0"/>
        <w:rPr>
          <w:rFonts w:ascii="Consolas" w:hAnsi="Consolas"/>
          <w:sz w:val="12"/>
          <w:szCs w:val="12"/>
        </w:rPr>
      </w:pPr>
      <w:r w:rsidRPr="00A96882">
        <w:rPr>
          <w:rFonts w:ascii="Consolas" w:hAnsi="Consolas"/>
          <w:sz w:val="12"/>
          <w:szCs w:val="12"/>
        </w:rPr>
        <w:t xml:space="preserve">    # Ejemplo de terminos del servicio de swagger</w:t>
      </w:r>
    </w:p>
    <w:p w14:paraId="1047E79E" w14:textId="77777777" w:rsidR="00A96882" w:rsidRPr="00A96882" w:rsidRDefault="00A96882" w:rsidP="00A9688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pct12" w:color="auto" w:fill="auto"/>
        <w:spacing w:after="0"/>
        <w:rPr>
          <w:rFonts w:ascii="Consolas" w:hAnsi="Consolas"/>
          <w:sz w:val="12"/>
          <w:szCs w:val="12"/>
        </w:rPr>
      </w:pPr>
      <w:r w:rsidRPr="00A96882">
        <w:rPr>
          <w:rFonts w:ascii="Consolas" w:hAnsi="Consolas"/>
          <w:sz w:val="12"/>
          <w:szCs w:val="12"/>
        </w:rPr>
        <w:t xml:space="preserve">  termsOfService:  "https://smartbear.com/terms-of-use/"</w:t>
      </w:r>
    </w:p>
    <w:p w14:paraId="318D49C7" w14:textId="77777777" w:rsidR="00A96882" w:rsidRPr="00A96882" w:rsidRDefault="00A96882" w:rsidP="00A9688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pct12" w:color="auto" w:fill="auto"/>
        <w:spacing w:after="0"/>
        <w:rPr>
          <w:rFonts w:ascii="Consolas" w:hAnsi="Consolas"/>
          <w:sz w:val="12"/>
          <w:szCs w:val="12"/>
        </w:rPr>
      </w:pPr>
      <w:r w:rsidRPr="00A96882">
        <w:rPr>
          <w:rFonts w:ascii="Consolas" w:hAnsi="Consolas"/>
          <w:sz w:val="12"/>
          <w:szCs w:val="12"/>
        </w:rPr>
        <w:t xml:space="preserve">  license:</w:t>
      </w:r>
    </w:p>
    <w:p w14:paraId="145425AC" w14:textId="77777777" w:rsidR="00A96882" w:rsidRPr="00A96882" w:rsidRDefault="00A96882" w:rsidP="00A9688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pct12" w:color="auto" w:fill="auto"/>
        <w:spacing w:after="0"/>
        <w:rPr>
          <w:rFonts w:ascii="Consolas" w:hAnsi="Consolas"/>
          <w:sz w:val="12"/>
          <w:szCs w:val="12"/>
        </w:rPr>
      </w:pPr>
      <w:r w:rsidRPr="00A96882">
        <w:rPr>
          <w:rFonts w:ascii="Consolas" w:hAnsi="Consolas"/>
          <w:sz w:val="12"/>
          <w:szCs w:val="12"/>
        </w:rPr>
        <w:t xml:space="preserve">    name: "Nacional Monte de Piedad 2019"</w:t>
      </w:r>
    </w:p>
    <w:p w14:paraId="7B35EACF" w14:textId="77777777" w:rsidR="00A96882" w:rsidRPr="00A96882" w:rsidRDefault="00A96882" w:rsidP="00A9688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pct12" w:color="auto" w:fill="auto"/>
        <w:spacing w:after="0"/>
        <w:rPr>
          <w:rFonts w:ascii="Consolas" w:hAnsi="Consolas"/>
          <w:sz w:val="12"/>
          <w:szCs w:val="12"/>
        </w:rPr>
      </w:pPr>
      <w:r w:rsidRPr="00A96882">
        <w:rPr>
          <w:rFonts w:ascii="Consolas" w:hAnsi="Consolas"/>
          <w:sz w:val="12"/>
          <w:szCs w:val="12"/>
        </w:rPr>
        <w:t xml:space="preserve">    url: "https://www.montepiedad.com.mx/portal/storage/Aviso_de_Privacidad_MAR19.pdf"</w:t>
      </w:r>
    </w:p>
    <w:p w14:paraId="5E7DF14C" w14:textId="77777777" w:rsidR="00A96882" w:rsidRPr="00A96882" w:rsidRDefault="00A96882" w:rsidP="00A9688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pct12" w:color="auto" w:fill="auto"/>
        <w:spacing w:after="0"/>
        <w:rPr>
          <w:rFonts w:ascii="Consolas" w:hAnsi="Consolas"/>
          <w:sz w:val="12"/>
          <w:szCs w:val="12"/>
        </w:rPr>
      </w:pPr>
      <w:r w:rsidRPr="00A96882">
        <w:rPr>
          <w:rFonts w:ascii="Consolas" w:hAnsi="Consolas"/>
          <w:sz w:val="12"/>
          <w:szCs w:val="12"/>
        </w:rPr>
        <w:t>schemes:</w:t>
      </w:r>
    </w:p>
    <w:p w14:paraId="209ED23E" w14:textId="77777777" w:rsidR="00A96882" w:rsidRPr="00A96882" w:rsidRDefault="00A96882" w:rsidP="00A9688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pct12" w:color="auto" w:fill="auto"/>
        <w:spacing w:after="0"/>
        <w:rPr>
          <w:rFonts w:ascii="Consolas" w:hAnsi="Consolas"/>
          <w:sz w:val="12"/>
          <w:szCs w:val="12"/>
        </w:rPr>
      </w:pPr>
      <w:r w:rsidRPr="00A96882">
        <w:rPr>
          <w:rFonts w:ascii="Consolas" w:hAnsi="Consolas"/>
          <w:sz w:val="12"/>
          <w:szCs w:val="12"/>
        </w:rPr>
        <w:t xml:space="preserve"> - https</w:t>
      </w:r>
    </w:p>
    <w:p w14:paraId="07F46201" w14:textId="77777777" w:rsidR="00A96882" w:rsidRPr="00A96882" w:rsidRDefault="00A96882" w:rsidP="00A9688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pct12" w:color="auto" w:fill="auto"/>
        <w:spacing w:after="0"/>
        <w:rPr>
          <w:rFonts w:ascii="Consolas" w:hAnsi="Consolas"/>
          <w:sz w:val="12"/>
          <w:szCs w:val="12"/>
        </w:rPr>
      </w:pPr>
      <w:r w:rsidRPr="00A96882">
        <w:rPr>
          <w:rFonts w:ascii="Consolas" w:hAnsi="Consolas"/>
          <w:sz w:val="12"/>
          <w:szCs w:val="12"/>
        </w:rPr>
        <w:t>security:</w:t>
      </w:r>
    </w:p>
    <w:p w14:paraId="45606CCC" w14:textId="77777777" w:rsidR="00A96882" w:rsidRPr="00A96882" w:rsidRDefault="00A96882" w:rsidP="00A9688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pct12" w:color="auto" w:fill="auto"/>
        <w:spacing w:after="0"/>
        <w:rPr>
          <w:rFonts w:ascii="Consolas" w:hAnsi="Consolas"/>
          <w:sz w:val="12"/>
          <w:szCs w:val="12"/>
        </w:rPr>
      </w:pPr>
      <w:r w:rsidRPr="00A96882">
        <w:rPr>
          <w:rFonts w:ascii="Consolas" w:hAnsi="Consolas"/>
          <w:sz w:val="12"/>
          <w:szCs w:val="12"/>
        </w:rPr>
        <w:t xml:space="preserve">  - apiKey: []</w:t>
      </w:r>
    </w:p>
    <w:p w14:paraId="1F3A9CF0" w14:textId="77777777" w:rsidR="00A96882" w:rsidRPr="00A96882" w:rsidRDefault="00A96882" w:rsidP="00A9688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pct12" w:color="auto" w:fill="auto"/>
        <w:spacing w:after="0"/>
        <w:rPr>
          <w:rFonts w:ascii="Consolas" w:hAnsi="Consolas"/>
          <w:sz w:val="12"/>
          <w:szCs w:val="12"/>
        </w:rPr>
      </w:pPr>
      <w:r w:rsidRPr="00A96882">
        <w:rPr>
          <w:rFonts w:ascii="Consolas" w:hAnsi="Consolas"/>
          <w:sz w:val="12"/>
          <w:szCs w:val="12"/>
        </w:rPr>
        <w:t xml:space="preserve">paths: </w:t>
      </w:r>
    </w:p>
    <w:p w14:paraId="26A359F6" w14:textId="77777777" w:rsidR="00A96882" w:rsidRPr="00A96882" w:rsidRDefault="00A96882" w:rsidP="00A9688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pct12" w:color="auto" w:fill="auto"/>
        <w:spacing w:after="0"/>
        <w:rPr>
          <w:rFonts w:ascii="Consolas" w:hAnsi="Consolas"/>
          <w:sz w:val="12"/>
          <w:szCs w:val="12"/>
        </w:rPr>
      </w:pPr>
      <w:r w:rsidRPr="00A96882">
        <w:rPr>
          <w:rFonts w:ascii="Consolas" w:hAnsi="Consolas"/>
          <w:sz w:val="12"/>
          <w:szCs w:val="12"/>
        </w:rPr>
        <w:t xml:space="preserve">  /historico/precios:</w:t>
      </w:r>
    </w:p>
    <w:p w14:paraId="63BF03BD" w14:textId="77777777" w:rsidR="00A96882" w:rsidRPr="00A96882" w:rsidRDefault="00A96882" w:rsidP="00A9688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pct12" w:color="auto" w:fill="auto"/>
        <w:spacing w:after="0"/>
        <w:rPr>
          <w:rFonts w:ascii="Consolas" w:hAnsi="Consolas"/>
          <w:sz w:val="12"/>
          <w:szCs w:val="12"/>
        </w:rPr>
      </w:pPr>
      <w:r w:rsidRPr="00A96882">
        <w:rPr>
          <w:rFonts w:ascii="Consolas" w:hAnsi="Consolas"/>
          <w:sz w:val="12"/>
          <w:szCs w:val="12"/>
        </w:rPr>
        <w:t xml:space="preserve">    post:</w:t>
      </w:r>
    </w:p>
    <w:p w14:paraId="31FF4D8A" w14:textId="77777777" w:rsidR="00A96882" w:rsidRPr="00A96882" w:rsidRDefault="00A96882" w:rsidP="00A9688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pct12" w:color="auto" w:fill="auto"/>
        <w:spacing w:after="0"/>
        <w:rPr>
          <w:rFonts w:ascii="Consolas" w:hAnsi="Consolas"/>
          <w:sz w:val="12"/>
          <w:szCs w:val="12"/>
        </w:rPr>
      </w:pPr>
      <w:r w:rsidRPr="00A96882">
        <w:rPr>
          <w:rFonts w:ascii="Consolas" w:hAnsi="Consolas"/>
          <w:sz w:val="12"/>
          <w:szCs w:val="12"/>
        </w:rPr>
        <w:t xml:space="preserve">      summary: Almacenar el histórico de precios</w:t>
      </w:r>
    </w:p>
    <w:p w14:paraId="2A4E85D8" w14:textId="77777777" w:rsidR="00A96882" w:rsidRPr="00A96882" w:rsidRDefault="00A96882" w:rsidP="00A9688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pct12" w:color="auto" w:fill="auto"/>
        <w:spacing w:after="0"/>
        <w:rPr>
          <w:rFonts w:ascii="Consolas" w:hAnsi="Consolas"/>
          <w:sz w:val="12"/>
          <w:szCs w:val="12"/>
        </w:rPr>
      </w:pPr>
      <w:r w:rsidRPr="00A96882">
        <w:rPr>
          <w:rFonts w:ascii="Consolas" w:hAnsi="Consolas"/>
          <w:sz w:val="12"/>
          <w:szCs w:val="12"/>
        </w:rPr>
        <w:t xml:space="preserve">      description: |</w:t>
      </w:r>
    </w:p>
    <w:p w14:paraId="217179BA" w14:textId="77777777" w:rsidR="00A96882" w:rsidRPr="00A96882" w:rsidRDefault="00A96882" w:rsidP="00A9688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pct12" w:color="auto" w:fill="auto"/>
        <w:spacing w:after="0"/>
        <w:rPr>
          <w:rFonts w:ascii="Consolas" w:hAnsi="Consolas"/>
          <w:sz w:val="12"/>
          <w:szCs w:val="12"/>
        </w:rPr>
      </w:pPr>
      <w:r w:rsidRPr="00A96882">
        <w:rPr>
          <w:rFonts w:ascii="Consolas" w:hAnsi="Consolas"/>
          <w:sz w:val="12"/>
          <w:szCs w:val="12"/>
        </w:rPr>
        <w:t xml:space="preserve">        Almacenar el histórico de precios en elasticsearch.</w:t>
      </w:r>
    </w:p>
    <w:p w14:paraId="19578846" w14:textId="77777777" w:rsidR="00A96882" w:rsidRPr="00A96882" w:rsidRDefault="00A96882" w:rsidP="00A9688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pct12" w:color="auto" w:fill="auto"/>
        <w:spacing w:after="0"/>
        <w:rPr>
          <w:rFonts w:ascii="Consolas" w:hAnsi="Consolas"/>
          <w:sz w:val="12"/>
          <w:szCs w:val="12"/>
        </w:rPr>
      </w:pPr>
      <w:r w:rsidRPr="00A96882">
        <w:rPr>
          <w:rFonts w:ascii="Consolas" w:hAnsi="Consolas"/>
          <w:sz w:val="12"/>
          <w:szCs w:val="12"/>
        </w:rPr>
        <w:t xml:space="preserve">        ### Seguridad</w:t>
      </w:r>
    </w:p>
    <w:p w14:paraId="4E13A5A5" w14:textId="77777777" w:rsidR="00A96882" w:rsidRPr="00A96882" w:rsidRDefault="00A96882" w:rsidP="00A9688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pct12" w:color="auto" w:fill="auto"/>
        <w:spacing w:after="0"/>
        <w:rPr>
          <w:rFonts w:ascii="Consolas" w:hAnsi="Consolas"/>
          <w:sz w:val="12"/>
          <w:szCs w:val="12"/>
        </w:rPr>
      </w:pPr>
      <w:r w:rsidRPr="00A96882">
        <w:rPr>
          <w:rFonts w:ascii="Consolas" w:hAnsi="Consolas"/>
          <w:sz w:val="12"/>
          <w:szCs w:val="12"/>
        </w:rPr>
        <w:t xml:space="preserve">        Para poder realizar el consumo del recuros deberá de estar autorizado. Para esto tiene que enviar la llave en el encabezado HTTP:</w:t>
      </w:r>
    </w:p>
    <w:p w14:paraId="62C677F7" w14:textId="77777777" w:rsidR="00A96882" w:rsidRPr="00A96882" w:rsidRDefault="00A96882" w:rsidP="00A9688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pct12" w:color="auto" w:fill="auto"/>
        <w:spacing w:after="0"/>
        <w:rPr>
          <w:rFonts w:ascii="Consolas" w:hAnsi="Consolas"/>
          <w:sz w:val="12"/>
          <w:szCs w:val="12"/>
        </w:rPr>
      </w:pPr>
      <w:r w:rsidRPr="00A96882">
        <w:rPr>
          <w:rFonts w:ascii="Consolas" w:hAnsi="Consolas"/>
          <w:sz w:val="12"/>
          <w:szCs w:val="12"/>
        </w:rPr>
        <w:t xml:space="preserve">        * 'X-API-KEY: eyJ4NXQjUzI1NiI6IkFTS1ESG42`</w:t>
      </w:r>
    </w:p>
    <w:p w14:paraId="72F53471" w14:textId="77777777" w:rsidR="00A96882" w:rsidRPr="00A96882" w:rsidRDefault="00A96882" w:rsidP="00A9688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pct12" w:color="auto" w:fill="auto"/>
        <w:spacing w:after="0"/>
        <w:rPr>
          <w:rFonts w:ascii="Consolas" w:hAnsi="Consolas"/>
          <w:sz w:val="12"/>
          <w:szCs w:val="12"/>
        </w:rPr>
      </w:pPr>
      <w:r w:rsidRPr="00A96882">
        <w:rPr>
          <w:rFonts w:ascii="Consolas" w:hAnsi="Consolas"/>
          <w:sz w:val="12"/>
          <w:szCs w:val="12"/>
        </w:rPr>
        <w:t xml:space="preserve">      security:</w:t>
      </w:r>
    </w:p>
    <w:p w14:paraId="43E9BA9A" w14:textId="77777777" w:rsidR="00A96882" w:rsidRPr="00A96882" w:rsidRDefault="00A96882" w:rsidP="00A9688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pct12" w:color="auto" w:fill="auto"/>
        <w:spacing w:after="0"/>
        <w:rPr>
          <w:rFonts w:ascii="Consolas" w:hAnsi="Consolas"/>
          <w:sz w:val="12"/>
          <w:szCs w:val="12"/>
        </w:rPr>
      </w:pPr>
      <w:r w:rsidRPr="00A96882">
        <w:rPr>
          <w:rFonts w:ascii="Consolas" w:hAnsi="Consolas"/>
          <w:sz w:val="12"/>
          <w:szCs w:val="12"/>
        </w:rPr>
        <w:t xml:space="preserve">      - apiKey: []</w:t>
      </w:r>
    </w:p>
    <w:p w14:paraId="78A880FB" w14:textId="77777777" w:rsidR="00A96882" w:rsidRPr="00A96882" w:rsidRDefault="00A96882" w:rsidP="00A9688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pct12" w:color="auto" w:fill="auto"/>
        <w:spacing w:after="0"/>
        <w:rPr>
          <w:rFonts w:ascii="Consolas" w:hAnsi="Consolas"/>
          <w:sz w:val="12"/>
          <w:szCs w:val="12"/>
        </w:rPr>
      </w:pPr>
      <w:r w:rsidRPr="00A96882">
        <w:rPr>
          <w:rFonts w:ascii="Consolas" w:hAnsi="Consolas"/>
          <w:sz w:val="12"/>
          <w:szCs w:val="12"/>
        </w:rPr>
        <w:t xml:space="preserve">      produces:</w:t>
      </w:r>
    </w:p>
    <w:p w14:paraId="7369119F" w14:textId="77777777" w:rsidR="00A96882" w:rsidRPr="00A96882" w:rsidRDefault="00A96882" w:rsidP="00A9688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pct12" w:color="auto" w:fill="auto"/>
        <w:spacing w:after="0"/>
        <w:rPr>
          <w:rFonts w:ascii="Consolas" w:hAnsi="Consolas"/>
          <w:sz w:val="12"/>
          <w:szCs w:val="12"/>
        </w:rPr>
      </w:pPr>
      <w:r w:rsidRPr="00A96882">
        <w:rPr>
          <w:rFonts w:ascii="Consolas" w:hAnsi="Consolas"/>
          <w:sz w:val="12"/>
          <w:szCs w:val="12"/>
        </w:rPr>
        <w:t xml:space="preserve">      - "application/json"</w:t>
      </w:r>
    </w:p>
    <w:p w14:paraId="20D5E518" w14:textId="77777777" w:rsidR="00A96882" w:rsidRPr="00A96882" w:rsidRDefault="00A96882" w:rsidP="00A9688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pct12" w:color="auto" w:fill="auto"/>
        <w:spacing w:after="0"/>
        <w:rPr>
          <w:rFonts w:ascii="Consolas" w:hAnsi="Consolas"/>
          <w:sz w:val="12"/>
          <w:szCs w:val="12"/>
        </w:rPr>
      </w:pPr>
      <w:r w:rsidRPr="00A96882">
        <w:rPr>
          <w:rFonts w:ascii="Consolas" w:hAnsi="Consolas"/>
          <w:sz w:val="12"/>
          <w:szCs w:val="12"/>
        </w:rPr>
        <w:t xml:space="preserve">      parameters:</w:t>
      </w:r>
    </w:p>
    <w:p w14:paraId="48C28596" w14:textId="77777777" w:rsidR="00A96882" w:rsidRPr="00A96882" w:rsidRDefault="00A96882" w:rsidP="00A9688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pct12" w:color="auto" w:fill="auto"/>
        <w:spacing w:after="0"/>
        <w:rPr>
          <w:rFonts w:ascii="Consolas" w:hAnsi="Consolas"/>
          <w:sz w:val="12"/>
          <w:szCs w:val="12"/>
        </w:rPr>
      </w:pPr>
      <w:r w:rsidRPr="00A96882">
        <w:rPr>
          <w:rFonts w:ascii="Consolas" w:hAnsi="Consolas"/>
          <w:sz w:val="12"/>
          <w:szCs w:val="12"/>
        </w:rPr>
        <w:t xml:space="preserve">        - name: "usuario"</w:t>
      </w:r>
    </w:p>
    <w:p w14:paraId="698BAA59" w14:textId="77777777" w:rsidR="00A96882" w:rsidRPr="00A96882" w:rsidRDefault="00A96882" w:rsidP="00A9688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pct12" w:color="auto" w:fill="auto"/>
        <w:spacing w:after="0"/>
        <w:rPr>
          <w:rFonts w:ascii="Consolas" w:hAnsi="Consolas"/>
          <w:sz w:val="12"/>
          <w:szCs w:val="12"/>
        </w:rPr>
      </w:pPr>
      <w:r w:rsidRPr="00A96882">
        <w:rPr>
          <w:rFonts w:ascii="Consolas" w:hAnsi="Consolas"/>
          <w:sz w:val="12"/>
          <w:szCs w:val="12"/>
        </w:rPr>
        <w:t xml:space="preserve">          in: "header"</w:t>
      </w:r>
    </w:p>
    <w:p w14:paraId="2E1316E3" w14:textId="77777777" w:rsidR="00A96882" w:rsidRPr="00A96882" w:rsidRDefault="00A96882" w:rsidP="00A9688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pct12" w:color="auto" w:fill="auto"/>
        <w:spacing w:after="0"/>
        <w:rPr>
          <w:rFonts w:ascii="Consolas" w:hAnsi="Consolas"/>
          <w:sz w:val="12"/>
          <w:szCs w:val="12"/>
        </w:rPr>
      </w:pPr>
      <w:r w:rsidRPr="00A96882">
        <w:rPr>
          <w:rFonts w:ascii="Consolas" w:hAnsi="Consolas"/>
          <w:sz w:val="12"/>
          <w:szCs w:val="12"/>
        </w:rPr>
        <w:t xml:space="preserve">          required: true</w:t>
      </w:r>
    </w:p>
    <w:p w14:paraId="2D61D44A" w14:textId="77777777" w:rsidR="00A96882" w:rsidRPr="00A96882" w:rsidRDefault="00A96882" w:rsidP="00A9688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pct12" w:color="auto" w:fill="auto"/>
        <w:spacing w:after="0"/>
        <w:rPr>
          <w:rFonts w:ascii="Consolas" w:hAnsi="Consolas"/>
          <w:sz w:val="12"/>
          <w:szCs w:val="12"/>
        </w:rPr>
      </w:pPr>
      <w:r w:rsidRPr="00A96882">
        <w:rPr>
          <w:rFonts w:ascii="Consolas" w:hAnsi="Consolas"/>
          <w:sz w:val="12"/>
          <w:szCs w:val="12"/>
        </w:rPr>
        <w:t xml:space="preserve">          type: "string"</w:t>
      </w:r>
    </w:p>
    <w:p w14:paraId="1D19DBD9" w14:textId="77777777" w:rsidR="00A96882" w:rsidRPr="00A96882" w:rsidRDefault="00A96882" w:rsidP="00A9688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pct12" w:color="auto" w:fill="auto"/>
        <w:spacing w:after="0"/>
        <w:rPr>
          <w:rFonts w:ascii="Consolas" w:hAnsi="Consolas"/>
          <w:sz w:val="12"/>
          <w:szCs w:val="12"/>
        </w:rPr>
      </w:pPr>
      <w:r w:rsidRPr="00A96882">
        <w:rPr>
          <w:rFonts w:ascii="Consolas" w:hAnsi="Consolas"/>
          <w:sz w:val="12"/>
          <w:szCs w:val="12"/>
        </w:rPr>
        <w:t xml:space="preserve">          description: "Usuario de sistema que lanza la petición"</w:t>
      </w:r>
    </w:p>
    <w:p w14:paraId="0413D9D2" w14:textId="77777777" w:rsidR="00A96882" w:rsidRPr="00A96882" w:rsidRDefault="00A96882" w:rsidP="00A9688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pct12" w:color="auto" w:fill="auto"/>
        <w:spacing w:after="0"/>
        <w:rPr>
          <w:rFonts w:ascii="Consolas" w:hAnsi="Consolas"/>
          <w:sz w:val="12"/>
          <w:szCs w:val="12"/>
        </w:rPr>
      </w:pPr>
      <w:r w:rsidRPr="00A96882">
        <w:rPr>
          <w:rFonts w:ascii="Consolas" w:hAnsi="Consolas"/>
          <w:sz w:val="12"/>
          <w:szCs w:val="12"/>
        </w:rPr>
        <w:t xml:space="preserve">        - name: "peticion"</w:t>
      </w:r>
    </w:p>
    <w:p w14:paraId="0897F36E" w14:textId="77777777" w:rsidR="00A96882" w:rsidRPr="00A96882" w:rsidRDefault="00A96882" w:rsidP="00A9688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pct12" w:color="auto" w:fill="auto"/>
        <w:spacing w:after="0"/>
        <w:rPr>
          <w:rFonts w:ascii="Consolas" w:hAnsi="Consolas"/>
          <w:sz w:val="12"/>
          <w:szCs w:val="12"/>
        </w:rPr>
      </w:pPr>
      <w:r w:rsidRPr="00A96882">
        <w:rPr>
          <w:rFonts w:ascii="Consolas" w:hAnsi="Consolas"/>
          <w:sz w:val="12"/>
          <w:szCs w:val="12"/>
        </w:rPr>
        <w:t xml:space="preserve">          in: "body"</w:t>
      </w:r>
    </w:p>
    <w:p w14:paraId="486287E5" w14:textId="77777777" w:rsidR="00A96882" w:rsidRPr="00A96882" w:rsidRDefault="00A96882" w:rsidP="00A9688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pct12" w:color="auto" w:fill="auto"/>
        <w:spacing w:after="0"/>
        <w:rPr>
          <w:rFonts w:ascii="Consolas" w:hAnsi="Consolas"/>
          <w:sz w:val="12"/>
          <w:szCs w:val="12"/>
        </w:rPr>
      </w:pPr>
      <w:r w:rsidRPr="00A96882">
        <w:rPr>
          <w:rFonts w:ascii="Consolas" w:hAnsi="Consolas"/>
          <w:sz w:val="12"/>
          <w:szCs w:val="12"/>
        </w:rPr>
        <w:t xml:space="preserve">          required: true</w:t>
      </w:r>
    </w:p>
    <w:p w14:paraId="07043A3B" w14:textId="77777777" w:rsidR="00A96882" w:rsidRPr="00A96882" w:rsidRDefault="00A96882" w:rsidP="00A9688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pct12" w:color="auto" w:fill="auto"/>
        <w:spacing w:after="0"/>
        <w:rPr>
          <w:rFonts w:ascii="Consolas" w:hAnsi="Consolas"/>
          <w:sz w:val="12"/>
          <w:szCs w:val="12"/>
        </w:rPr>
      </w:pPr>
      <w:r w:rsidRPr="00A96882">
        <w:rPr>
          <w:rFonts w:ascii="Consolas" w:hAnsi="Consolas"/>
          <w:sz w:val="12"/>
          <w:szCs w:val="12"/>
        </w:rPr>
        <w:t xml:space="preserve">          description: "Cuerpo de la petición"</w:t>
      </w:r>
    </w:p>
    <w:p w14:paraId="483A9B56" w14:textId="77777777" w:rsidR="00A96882" w:rsidRPr="00A96882" w:rsidRDefault="00A96882" w:rsidP="00A9688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pct12" w:color="auto" w:fill="auto"/>
        <w:spacing w:after="0"/>
        <w:rPr>
          <w:rFonts w:ascii="Consolas" w:hAnsi="Consolas"/>
          <w:sz w:val="12"/>
          <w:szCs w:val="12"/>
        </w:rPr>
      </w:pPr>
      <w:r w:rsidRPr="00A96882">
        <w:rPr>
          <w:rFonts w:ascii="Consolas" w:hAnsi="Consolas"/>
          <w:sz w:val="12"/>
          <w:szCs w:val="12"/>
        </w:rPr>
        <w:t xml:space="preserve">          schema:</w:t>
      </w:r>
    </w:p>
    <w:p w14:paraId="0B660B09" w14:textId="77777777" w:rsidR="00A96882" w:rsidRPr="00A96882" w:rsidRDefault="00A96882" w:rsidP="00A9688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pct12" w:color="auto" w:fill="auto"/>
        <w:spacing w:after="0"/>
        <w:rPr>
          <w:rFonts w:ascii="Consolas" w:hAnsi="Consolas"/>
          <w:sz w:val="12"/>
          <w:szCs w:val="12"/>
        </w:rPr>
      </w:pPr>
      <w:r w:rsidRPr="00A96882">
        <w:rPr>
          <w:rFonts w:ascii="Consolas" w:hAnsi="Consolas"/>
          <w:sz w:val="12"/>
          <w:szCs w:val="12"/>
        </w:rPr>
        <w:t xml:space="preserve">            $ref: '#/definitions/HistoricoPrecios'</w:t>
      </w:r>
    </w:p>
    <w:p w14:paraId="64C2151C" w14:textId="77777777" w:rsidR="00A96882" w:rsidRPr="00A96882" w:rsidRDefault="00A96882" w:rsidP="00A9688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pct12" w:color="auto" w:fill="auto"/>
        <w:spacing w:after="0"/>
        <w:rPr>
          <w:rFonts w:ascii="Consolas" w:hAnsi="Consolas"/>
          <w:sz w:val="12"/>
          <w:szCs w:val="12"/>
        </w:rPr>
      </w:pPr>
      <w:r w:rsidRPr="00A96882">
        <w:rPr>
          <w:rFonts w:ascii="Consolas" w:hAnsi="Consolas"/>
          <w:sz w:val="12"/>
          <w:szCs w:val="12"/>
        </w:rPr>
        <w:t xml:space="preserve">      responses:</w:t>
      </w:r>
    </w:p>
    <w:p w14:paraId="04B0BFE6" w14:textId="77777777" w:rsidR="00A96882" w:rsidRPr="00A96882" w:rsidRDefault="00A96882" w:rsidP="00A9688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pct12" w:color="auto" w:fill="auto"/>
        <w:spacing w:after="0"/>
        <w:rPr>
          <w:rFonts w:ascii="Consolas" w:hAnsi="Consolas"/>
          <w:sz w:val="12"/>
          <w:szCs w:val="12"/>
        </w:rPr>
      </w:pPr>
      <w:r w:rsidRPr="00A96882">
        <w:rPr>
          <w:rFonts w:ascii="Consolas" w:hAnsi="Consolas"/>
          <w:sz w:val="12"/>
          <w:szCs w:val="12"/>
        </w:rPr>
        <w:t xml:space="preserve">        200:</w:t>
      </w:r>
    </w:p>
    <w:p w14:paraId="0BBE7D2D" w14:textId="77777777" w:rsidR="00A96882" w:rsidRPr="00A96882" w:rsidRDefault="00A96882" w:rsidP="00A9688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pct12" w:color="auto" w:fill="auto"/>
        <w:spacing w:after="0"/>
        <w:rPr>
          <w:rFonts w:ascii="Consolas" w:hAnsi="Consolas"/>
          <w:sz w:val="12"/>
          <w:szCs w:val="12"/>
        </w:rPr>
      </w:pPr>
      <w:r w:rsidRPr="00A96882">
        <w:rPr>
          <w:rFonts w:ascii="Consolas" w:hAnsi="Consolas"/>
          <w:sz w:val="12"/>
          <w:szCs w:val="12"/>
        </w:rPr>
        <w:t xml:space="preserve">          description: "Almacenado de manera exitosa"</w:t>
      </w:r>
    </w:p>
    <w:p w14:paraId="25D4D7AE" w14:textId="77777777" w:rsidR="00A96882" w:rsidRPr="00A96882" w:rsidRDefault="00A96882" w:rsidP="00A9688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pct12" w:color="auto" w:fill="auto"/>
        <w:spacing w:after="0"/>
        <w:rPr>
          <w:rFonts w:ascii="Consolas" w:hAnsi="Consolas"/>
          <w:sz w:val="12"/>
          <w:szCs w:val="12"/>
        </w:rPr>
      </w:pPr>
      <w:r w:rsidRPr="00A96882">
        <w:rPr>
          <w:rFonts w:ascii="Consolas" w:hAnsi="Consolas"/>
          <w:sz w:val="12"/>
          <w:szCs w:val="12"/>
        </w:rPr>
        <w:t xml:space="preserve">          schema:</w:t>
      </w:r>
    </w:p>
    <w:p w14:paraId="7162E7C1" w14:textId="77777777" w:rsidR="00A96882" w:rsidRPr="00A96882" w:rsidRDefault="00A96882" w:rsidP="00A9688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pct12" w:color="auto" w:fill="auto"/>
        <w:spacing w:after="0"/>
        <w:rPr>
          <w:rFonts w:ascii="Consolas" w:hAnsi="Consolas"/>
          <w:sz w:val="12"/>
          <w:szCs w:val="12"/>
        </w:rPr>
      </w:pPr>
      <w:r w:rsidRPr="00A96882">
        <w:rPr>
          <w:rFonts w:ascii="Consolas" w:hAnsi="Consolas"/>
          <w:sz w:val="12"/>
          <w:szCs w:val="12"/>
        </w:rPr>
        <w:t xml:space="preserve">            $ref: '#/definitions/GeneralResponse'</w:t>
      </w:r>
    </w:p>
    <w:p w14:paraId="7A61C421" w14:textId="77777777" w:rsidR="00A96882" w:rsidRPr="00A96882" w:rsidRDefault="00A96882" w:rsidP="00A9688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pct12" w:color="auto" w:fill="auto"/>
        <w:spacing w:after="0"/>
        <w:rPr>
          <w:rFonts w:ascii="Consolas" w:hAnsi="Consolas"/>
          <w:sz w:val="12"/>
          <w:szCs w:val="12"/>
        </w:rPr>
      </w:pPr>
      <w:r w:rsidRPr="00A96882">
        <w:rPr>
          <w:rFonts w:ascii="Consolas" w:hAnsi="Consolas"/>
          <w:sz w:val="12"/>
          <w:szCs w:val="12"/>
        </w:rPr>
        <w:t xml:space="preserve">        400:</w:t>
      </w:r>
    </w:p>
    <w:p w14:paraId="13AE3148" w14:textId="77777777" w:rsidR="00A96882" w:rsidRPr="00A96882" w:rsidRDefault="00A96882" w:rsidP="00A9688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pct12" w:color="auto" w:fill="auto"/>
        <w:spacing w:after="0"/>
        <w:rPr>
          <w:rFonts w:ascii="Consolas" w:hAnsi="Consolas"/>
          <w:sz w:val="12"/>
          <w:szCs w:val="12"/>
        </w:rPr>
      </w:pPr>
      <w:r w:rsidRPr="00A96882">
        <w:rPr>
          <w:rFonts w:ascii="Consolas" w:hAnsi="Consolas"/>
          <w:sz w:val="12"/>
          <w:szCs w:val="12"/>
        </w:rPr>
        <w:t xml:space="preserve">          description: "Error en el mensaje de petición, verifique la información"</w:t>
      </w:r>
    </w:p>
    <w:p w14:paraId="1CA56469" w14:textId="77777777" w:rsidR="00A96882" w:rsidRPr="00A96882" w:rsidRDefault="00A96882" w:rsidP="00A9688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pct12" w:color="auto" w:fill="auto"/>
        <w:spacing w:after="0"/>
        <w:rPr>
          <w:rFonts w:ascii="Consolas" w:hAnsi="Consolas"/>
          <w:sz w:val="12"/>
          <w:szCs w:val="12"/>
        </w:rPr>
      </w:pPr>
      <w:r w:rsidRPr="00A96882">
        <w:rPr>
          <w:rFonts w:ascii="Consolas" w:hAnsi="Consolas"/>
          <w:sz w:val="12"/>
          <w:szCs w:val="12"/>
        </w:rPr>
        <w:t xml:space="preserve">          schema:</w:t>
      </w:r>
    </w:p>
    <w:p w14:paraId="1009CE0A" w14:textId="77777777" w:rsidR="00A96882" w:rsidRPr="00A96882" w:rsidRDefault="00A96882" w:rsidP="00A9688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pct12" w:color="auto" w:fill="auto"/>
        <w:spacing w:after="0"/>
        <w:rPr>
          <w:rFonts w:ascii="Consolas" w:hAnsi="Consolas"/>
          <w:sz w:val="12"/>
          <w:szCs w:val="12"/>
        </w:rPr>
      </w:pPr>
      <w:r w:rsidRPr="00A96882">
        <w:rPr>
          <w:rFonts w:ascii="Consolas" w:hAnsi="Consolas"/>
          <w:sz w:val="12"/>
          <w:szCs w:val="12"/>
        </w:rPr>
        <w:t xml:space="preserve">            $ref: "#/definitions/BadRequest"</w:t>
      </w:r>
    </w:p>
    <w:p w14:paraId="63320A75" w14:textId="77777777" w:rsidR="00A96882" w:rsidRPr="00A96882" w:rsidRDefault="00A96882" w:rsidP="00A9688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pct12" w:color="auto" w:fill="auto"/>
        <w:spacing w:after="0"/>
        <w:rPr>
          <w:rFonts w:ascii="Consolas" w:hAnsi="Consolas"/>
          <w:sz w:val="12"/>
          <w:szCs w:val="12"/>
        </w:rPr>
      </w:pPr>
      <w:r w:rsidRPr="00A96882">
        <w:rPr>
          <w:rFonts w:ascii="Consolas" w:hAnsi="Consolas"/>
          <w:sz w:val="12"/>
          <w:szCs w:val="12"/>
        </w:rPr>
        <w:t xml:space="preserve">        401:</w:t>
      </w:r>
    </w:p>
    <w:p w14:paraId="11C80685" w14:textId="77777777" w:rsidR="00A96882" w:rsidRPr="00A96882" w:rsidRDefault="00A96882" w:rsidP="00A9688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pct12" w:color="auto" w:fill="auto"/>
        <w:spacing w:after="0"/>
        <w:rPr>
          <w:rFonts w:ascii="Consolas" w:hAnsi="Consolas"/>
          <w:sz w:val="12"/>
          <w:szCs w:val="12"/>
        </w:rPr>
      </w:pPr>
      <w:r w:rsidRPr="00A96882">
        <w:rPr>
          <w:rFonts w:ascii="Consolas" w:hAnsi="Consolas"/>
          <w:sz w:val="12"/>
          <w:szCs w:val="12"/>
        </w:rPr>
        <w:t xml:space="preserve">          description: "Error de autorización en el uso del recurso"</w:t>
      </w:r>
    </w:p>
    <w:p w14:paraId="41AED1E4" w14:textId="77777777" w:rsidR="00A96882" w:rsidRPr="00A96882" w:rsidRDefault="00A96882" w:rsidP="00A9688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pct12" w:color="auto" w:fill="auto"/>
        <w:spacing w:after="0"/>
        <w:rPr>
          <w:rFonts w:ascii="Consolas" w:hAnsi="Consolas"/>
          <w:sz w:val="12"/>
          <w:szCs w:val="12"/>
        </w:rPr>
      </w:pPr>
      <w:r w:rsidRPr="00A96882">
        <w:rPr>
          <w:rFonts w:ascii="Consolas" w:hAnsi="Consolas"/>
          <w:sz w:val="12"/>
          <w:szCs w:val="12"/>
        </w:rPr>
        <w:t xml:space="preserve">          schema:</w:t>
      </w:r>
    </w:p>
    <w:p w14:paraId="6AB6ECCB" w14:textId="77777777" w:rsidR="00A96882" w:rsidRPr="00A96882" w:rsidRDefault="00A96882" w:rsidP="00A9688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pct12" w:color="auto" w:fill="auto"/>
        <w:spacing w:after="0"/>
        <w:rPr>
          <w:rFonts w:ascii="Consolas" w:hAnsi="Consolas"/>
          <w:sz w:val="12"/>
          <w:szCs w:val="12"/>
        </w:rPr>
      </w:pPr>
      <w:r w:rsidRPr="00A96882">
        <w:rPr>
          <w:rFonts w:ascii="Consolas" w:hAnsi="Consolas"/>
          <w:sz w:val="12"/>
          <w:szCs w:val="12"/>
        </w:rPr>
        <w:t xml:space="preserve">            $ref: "#/definitions/InvalidAuthentication"</w:t>
      </w:r>
    </w:p>
    <w:p w14:paraId="06A72734" w14:textId="77777777" w:rsidR="00A96882" w:rsidRPr="00A96882" w:rsidRDefault="00A96882" w:rsidP="00A9688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pct12" w:color="auto" w:fill="auto"/>
        <w:spacing w:after="0"/>
        <w:rPr>
          <w:rFonts w:ascii="Consolas" w:hAnsi="Consolas"/>
          <w:sz w:val="12"/>
          <w:szCs w:val="12"/>
        </w:rPr>
      </w:pPr>
      <w:r w:rsidRPr="00A96882">
        <w:rPr>
          <w:rFonts w:ascii="Consolas" w:hAnsi="Consolas"/>
          <w:sz w:val="12"/>
          <w:szCs w:val="12"/>
        </w:rPr>
        <w:t xml:space="preserve">        500:</w:t>
      </w:r>
    </w:p>
    <w:p w14:paraId="5597A83E" w14:textId="77777777" w:rsidR="00A96882" w:rsidRPr="00A96882" w:rsidRDefault="00A96882" w:rsidP="00A9688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pct12" w:color="auto" w:fill="auto"/>
        <w:spacing w:after="0"/>
        <w:rPr>
          <w:rFonts w:ascii="Consolas" w:hAnsi="Consolas"/>
          <w:sz w:val="12"/>
          <w:szCs w:val="12"/>
        </w:rPr>
      </w:pPr>
      <w:r w:rsidRPr="00A96882">
        <w:rPr>
          <w:rFonts w:ascii="Consolas" w:hAnsi="Consolas"/>
          <w:sz w:val="12"/>
          <w:szCs w:val="12"/>
        </w:rPr>
        <w:t xml:space="preserve">          description: "Error interno del servidor"</w:t>
      </w:r>
    </w:p>
    <w:p w14:paraId="361E2EC3" w14:textId="77777777" w:rsidR="00A96882" w:rsidRPr="00A96882" w:rsidRDefault="00A96882" w:rsidP="00A9688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pct12" w:color="auto" w:fill="auto"/>
        <w:spacing w:after="0"/>
        <w:rPr>
          <w:rFonts w:ascii="Consolas" w:hAnsi="Consolas"/>
          <w:sz w:val="12"/>
          <w:szCs w:val="12"/>
        </w:rPr>
      </w:pPr>
      <w:r w:rsidRPr="00A96882">
        <w:rPr>
          <w:rFonts w:ascii="Consolas" w:hAnsi="Consolas"/>
          <w:sz w:val="12"/>
          <w:szCs w:val="12"/>
        </w:rPr>
        <w:t xml:space="preserve">          schema: </w:t>
      </w:r>
    </w:p>
    <w:p w14:paraId="3EF4B952" w14:textId="77777777" w:rsidR="00A96882" w:rsidRPr="00A96882" w:rsidRDefault="00A96882" w:rsidP="00A9688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pct12" w:color="auto" w:fill="auto"/>
        <w:spacing w:after="0"/>
        <w:rPr>
          <w:rFonts w:ascii="Consolas" w:hAnsi="Consolas"/>
          <w:sz w:val="12"/>
          <w:szCs w:val="12"/>
        </w:rPr>
      </w:pPr>
      <w:r w:rsidRPr="00A96882">
        <w:rPr>
          <w:rFonts w:ascii="Consolas" w:hAnsi="Consolas"/>
          <w:sz w:val="12"/>
          <w:szCs w:val="12"/>
        </w:rPr>
        <w:t xml:space="preserve">            $ref: "#/definitions/InternalServerError"</w:t>
      </w:r>
    </w:p>
    <w:p w14:paraId="4D764765" w14:textId="77777777" w:rsidR="00A96882" w:rsidRPr="00A96882" w:rsidRDefault="00A96882" w:rsidP="00A9688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pct12" w:color="auto" w:fill="auto"/>
        <w:spacing w:after="0"/>
        <w:rPr>
          <w:rFonts w:ascii="Consolas" w:hAnsi="Consolas"/>
          <w:sz w:val="12"/>
          <w:szCs w:val="12"/>
        </w:rPr>
      </w:pPr>
    </w:p>
    <w:p w14:paraId="4D9DC7E8" w14:textId="77777777" w:rsidR="00A96882" w:rsidRPr="00A96882" w:rsidRDefault="00A96882" w:rsidP="00A9688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pct12" w:color="auto" w:fill="auto"/>
        <w:spacing w:after="0"/>
        <w:rPr>
          <w:rFonts w:ascii="Consolas" w:hAnsi="Consolas"/>
          <w:sz w:val="12"/>
          <w:szCs w:val="12"/>
        </w:rPr>
      </w:pPr>
      <w:r w:rsidRPr="00A96882">
        <w:rPr>
          <w:rFonts w:ascii="Consolas" w:hAnsi="Consolas"/>
          <w:sz w:val="12"/>
          <w:szCs w:val="12"/>
        </w:rPr>
        <w:t>##Schema definitions</w:t>
      </w:r>
    </w:p>
    <w:p w14:paraId="390ADD6F" w14:textId="77777777" w:rsidR="00A96882" w:rsidRPr="00A96882" w:rsidRDefault="00A96882" w:rsidP="00A9688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pct12" w:color="auto" w:fill="auto"/>
        <w:spacing w:after="0"/>
        <w:rPr>
          <w:rFonts w:ascii="Consolas" w:hAnsi="Consolas"/>
          <w:sz w:val="12"/>
          <w:szCs w:val="12"/>
        </w:rPr>
      </w:pPr>
      <w:r w:rsidRPr="00A96882">
        <w:rPr>
          <w:rFonts w:ascii="Consolas" w:hAnsi="Consolas"/>
          <w:sz w:val="12"/>
          <w:szCs w:val="12"/>
        </w:rPr>
        <w:t>definitions:</w:t>
      </w:r>
    </w:p>
    <w:p w14:paraId="70DDB01B" w14:textId="77777777" w:rsidR="00A96882" w:rsidRPr="00A96882" w:rsidRDefault="00A96882" w:rsidP="00A9688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pct12" w:color="auto" w:fill="auto"/>
        <w:spacing w:after="0"/>
        <w:rPr>
          <w:rFonts w:ascii="Consolas" w:hAnsi="Consolas"/>
          <w:sz w:val="12"/>
          <w:szCs w:val="12"/>
        </w:rPr>
      </w:pPr>
      <w:r w:rsidRPr="00A96882">
        <w:rPr>
          <w:rFonts w:ascii="Consolas" w:hAnsi="Consolas"/>
          <w:sz w:val="12"/>
          <w:szCs w:val="12"/>
        </w:rPr>
        <w:t xml:space="preserve">  HistoricoPrecios:</w:t>
      </w:r>
    </w:p>
    <w:p w14:paraId="03B9F246" w14:textId="77777777" w:rsidR="00A96882" w:rsidRPr="00A96882" w:rsidRDefault="00A96882" w:rsidP="00A9688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pct12" w:color="auto" w:fill="auto"/>
        <w:spacing w:after="0"/>
        <w:rPr>
          <w:rFonts w:ascii="Consolas" w:hAnsi="Consolas"/>
          <w:sz w:val="12"/>
          <w:szCs w:val="12"/>
        </w:rPr>
      </w:pPr>
      <w:r w:rsidRPr="00A96882">
        <w:rPr>
          <w:rFonts w:ascii="Consolas" w:hAnsi="Consolas"/>
          <w:sz w:val="12"/>
          <w:szCs w:val="12"/>
        </w:rPr>
        <w:t xml:space="preserve">    type: "object"</w:t>
      </w:r>
    </w:p>
    <w:p w14:paraId="0F9021A7" w14:textId="77777777" w:rsidR="00A96882" w:rsidRPr="00A96882" w:rsidRDefault="00A96882" w:rsidP="00A9688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pct12" w:color="auto" w:fill="auto"/>
        <w:spacing w:after="0"/>
        <w:rPr>
          <w:rFonts w:ascii="Consolas" w:hAnsi="Consolas"/>
          <w:sz w:val="12"/>
          <w:szCs w:val="12"/>
        </w:rPr>
      </w:pPr>
      <w:r w:rsidRPr="00A96882">
        <w:rPr>
          <w:rFonts w:ascii="Consolas" w:hAnsi="Consolas"/>
          <w:sz w:val="12"/>
          <w:szCs w:val="12"/>
        </w:rPr>
        <w:t xml:space="preserve">    description: "Información de histórico de precios"</w:t>
      </w:r>
    </w:p>
    <w:p w14:paraId="2767BC51" w14:textId="77777777" w:rsidR="00A96882" w:rsidRPr="00A96882" w:rsidRDefault="00A96882" w:rsidP="00A9688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pct12" w:color="auto" w:fill="auto"/>
        <w:spacing w:after="0"/>
        <w:rPr>
          <w:rFonts w:ascii="Consolas" w:hAnsi="Consolas"/>
          <w:sz w:val="12"/>
          <w:szCs w:val="12"/>
        </w:rPr>
      </w:pPr>
      <w:r w:rsidRPr="00A96882">
        <w:rPr>
          <w:rFonts w:ascii="Consolas" w:hAnsi="Consolas"/>
          <w:sz w:val="12"/>
          <w:szCs w:val="12"/>
        </w:rPr>
        <w:t xml:space="preserve">    properties:</w:t>
      </w:r>
    </w:p>
    <w:p w14:paraId="51B02F30" w14:textId="77777777" w:rsidR="00A96882" w:rsidRPr="00A96882" w:rsidRDefault="00A96882" w:rsidP="00A9688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pct12" w:color="auto" w:fill="auto"/>
        <w:spacing w:after="0"/>
        <w:rPr>
          <w:rFonts w:ascii="Consolas" w:hAnsi="Consolas"/>
          <w:sz w:val="12"/>
          <w:szCs w:val="12"/>
        </w:rPr>
      </w:pPr>
      <w:r w:rsidRPr="00A96882">
        <w:rPr>
          <w:rFonts w:ascii="Consolas" w:hAnsi="Consolas"/>
          <w:sz w:val="12"/>
          <w:szCs w:val="12"/>
        </w:rPr>
        <w:t xml:space="preserve">      sku:</w:t>
      </w:r>
    </w:p>
    <w:p w14:paraId="6F0F3461" w14:textId="77777777" w:rsidR="00A96882" w:rsidRPr="00A96882" w:rsidRDefault="00A96882" w:rsidP="00A9688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pct12" w:color="auto" w:fill="auto"/>
        <w:spacing w:after="0"/>
        <w:rPr>
          <w:rFonts w:ascii="Consolas" w:hAnsi="Consolas"/>
          <w:sz w:val="12"/>
          <w:szCs w:val="12"/>
        </w:rPr>
      </w:pPr>
      <w:r w:rsidRPr="00A96882">
        <w:rPr>
          <w:rFonts w:ascii="Consolas" w:hAnsi="Consolas"/>
          <w:sz w:val="12"/>
          <w:szCs w:val="12"/>
        </w:rPr>
        <w:t xml:space="preserve">        type: "string"</w:t>
      </w:r>
    </w:p>
    <w:p w14:paraId="35595551" w14:textId="77777777" w:rsidR="00A96882" w:rsidRPr="00A96882" w:rsidRDefault="00A96882" w:rsidP="00A9688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pct12" w:color="auto" w:fill="auto"/>
        <w:spacing w:after="0"/>
        <w:rPr>
          <w:rFonts w:ascii="Consolas" w:hAnsi="Consolas"/>
          <w:sz w:val="12"/>
          <w:szCs w:val="12"/>
        </w:rPr>
      </w:pPr>
      <w:r w:rsidRPr="00A96882">
        <w:rPr>
          <w:rFonts w:ascii="Consolas" w:hAnsi="Consolas"/>
          <w:sz w:val="12"/>
          <w:szCs w:val="12"/>
        </w:rPr>
        <w:t xml:space="preserve">        description: "Identificador comercial de la partida"</w:t>
      </w:r>
    </w:p>
    <w:p w14:paraId="3F2AC371" w14:textId="77777777" w:rsidR="00A96882" w:rsidRPr="00A96882" w:rsidRDefault="00A96882" w:rsidP="00A9688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pct12" w:color="auto" w:fill="auto"/>
        <w:spacing w:after="0"/>
        <w:rPr>
          <w:rFonts w:ascii="Consolas" w:hAnsi="Consolas"/>
          <w:sz w:val="12"/>
          <w:szCs w:val="12"/>
        </w:rPr>
      </w:pPr>
      <w:r w:rsidRPr="00A96882">
        <w:rPr>
          <w:rFonts w:ascii="Consolas" w:hAnsi="Consolas"/>
          <w:sz w:val="12"/>
          <w:szCs w:val="12"/>
        </w:rPr>
        <w:t xml:space="preserve">        example: "NMP_AL_AL_123314"</w:t>
      </w:r>
    </w:p>
    <w:p w14:paraId="669896AC" w14:textId="77777777" w:rsidR="00A96882" w:rsidRPr="00A96882" w:rsidRDefault="00A96882" w:rsidP="00A9688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pct12" w:color="auto" w:fill="auto"/>
        <w:spacing w:after="0"/>
        <w:rPr>
          <w:rFonts w:ascii="Consolas" w:hAnsi="Consolas"/>
          <w:sz w:val="12"/>
          <w:szCs w:val="12"/>
        </w:rPr>
      </w:pPr>
      <w:r w:rsidRPr="00A96882">
        <w:rPr>
          <w:rFonts w:ascii="Consolas" w:hAnsi="Consolas"/>
          <w:sz w:val="12"/>
          <w:szCs w:val="12"/>
        </w:rPr>
        <w:t xml:space="preserve">      folioPartida:</w:t>
      </w:r>
    </w:p>
    <w:p w14:paraId="06D92F69" w14:textId="77777777" w:rsidR="00A96882" w:rsidRPr="00A96882" w:rsidRDefault="00A96882" w:rsidP="00A9688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pct12" w:color="auto" w:fill="auto"/>
        <w:spacing w:after="0"/>
        <w:rPr>
          <w:rFonts w:ascii="Consolas" w:hAnsi="Consolas"/>
          <w:sz w:val="12"/>
          <w:szCs w:val="12"/>
        </w:rPr>
      </w:pPr>
      <w:r w:rsidRPr="00A96882">
        <w:rPr>
          <w:rFonts w:ascii="Consolas" w:hAnsi="Consolas"/>
          <w:sz w:val="12"/>
          <w:szCs w:val="12"/>
        </w:rPr>
        <w:t xml:space="preserve">        type: "string"</w:t>
      </w:r>
    </w:p>
    <w:p w14:paraId="54FC8A56" w14:textId="77777777" w:rsidR="00A96882" w:rsidRPr="00A96882" w:rsidRDefault="00A96882" w:rsidP="00A9688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pct12" w:color="auto" w:fill="auto"/>
        <w:spacing w:after="0"/>
        <w:rPr>
          <w:rFonts w:ascii="Consolas" w:hAnsi="Consolas"/>
          <w:sz w:val="12"/>
          <w:szCs w:val="12"/>
        </w:rPr>
      </w:pPr>
      <w:r w:rsidRPr="00A96882">
        <w:rPr>
          <w:rFonts w:ascii="Consolas" w:hAnsi="Consolas"/>
          <w:sz w:val="12"/>
          <w:szCs w:val="12"/>
        </w:rPr>
        <w:t xml:space="preserve">        description: "Identificador de la partida"</w:t>
      </w:r>
    </w:p>
    <w:p w14:paraId="7753F21C" w14:textId="77777777" w:rsidR="00A96882" w:rsidRPr="00A96882" w:rsidRDefault="00A96882" w:rsidP="00A9688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pct12" w:color="auto" w:fill="auto"/>
        <w:spacing w:after="0"/>
        <w:rPr>
          <w:rFonts w:ascii="Consolas" w:hAnsi="Consolas"/>
          <w:sz w:val="12"/>
          <w:szCs w:val="12"/>
        </w:rPr>
      </w:pPr>
      <w:r w:rsidRPr="00A96882">
        <w:rPr>
          <w:rFonts w:ascii="Consolas" w:hAnsi="Consolas"/>
          <w:sz w:val="12"/>
          <w:szCs w:val="12"/>
        </w:rPr>
        <w:t xml:space="preserve">        example: "231432"</w:t>
      </w:r>
    </w:p>
    <w:p w14:paraId="6A7C1973" w14:textId="77777777" w:rsidR="00A96882" w:rsidRPr="00A96882" w:rsidRDefault="00A96882" w:rsidP="00A9688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pct12" w:color="auto" w:fill="auto"/>
        <w:spacing w:after="0"/>
        <w:rPr>
          <w:rFonts w:ascii="Consolas" w:hAnsi="Consolas"/>
          <w:sz w:val="12"/>
          <w:szCs w:val="12"/>
        </w:rPr>
      </w:pPr>
      <w:r w:rsidRPr="00A96882">
        <w:rPr>
          <w:rFonts w:ascii="Consolas" w:hAnsi="Consolas"/>
          <w:sz w:val="12"/>
          <w:szCs w:val="12"/>
        </w:rPr>
        <w:t xml:space="preserve">      precioActual:</w:t>
      </w:r>
    </w:p>
    <w:p w14:paraId="35E94597" w14:textId="77777777" w:rsidR="00A96882" w:rsidRPr="00A96882" w:rsidRDefault="00A96882" w:rsidP="00A9688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pct12" w:color="auto" w:fill="auto"/>
        <w:spacing w:after="0"/>
        <w:rPr>
          <w:rFonts w:ascii="Consolas" w:hAnsi="Consolas"/>
          <w:sz w:val="12"/>
          <w:szCs w:val="12"/>
        </w:rPr>
      </w:pPr>
      <w:r w:rsidRPr="00A96882">
        <w:rPr>
          <w:rFonts w:ascii="Consolas" w:hAnsi="Consolas"/>
          <w:sz w:val="12"/>
          <w:szCs w:val="12"/>
        </w:rPr>
        <w:t xml:space="preserve">        type: "number"</w:t>
      </w:r>
    </w:p>
    <w:p w14:paraId="511F9283" w14:textId="77777777" w:rsidR="00A96882" w:rsidRPr="00A96882" w:rsidRDefault="00A96882" w:rsidP="00A9688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pct12" w:color="auto" w:fill="auto"/>
        <w:spacing w:after="0"/>
        <w:rPr>
          <w:rFonts w:ascii="Consolas" w:hAnsi="Consolas"/>
          <w:sz w:val="12"/>
          <w:szCs w:val="12"/>
        </w:rPr>
      </w:pPr>
      <w:r w:rsidRPr="00A96882">
        <w:rPr>
          <w:rFonts w:ascii="Consolas" w:hAnsi="Consolas"/>
          <w:sz w:val="12"/>
          <w:szCs w:val="12"/>
        </w:rPr>
        <w:t xml:space="preserve">        format: "float"</w:t>
      </w:r>
    </w:p>
    <w:p w14:paraId="43449191" w14:textId="77777777" w:rsidR="00A96882" w:rsidRPr="00A96882" w:rsidRDefault="00A96882" w:rsidP="00A9688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pct12" w:color="auto" w:fill="auto"/>
        <w:spacing w:after="0"/>
        <w:rPr>
          <w:rFonts w:ascii="Consolas" w:hAnsi="Consolas"/>
          <w:sz w:val="12"/>
          <w:szCs w:val="12"/>
        </w:rPr>
      </w:pPr>
      <w:r w:rsidRPr="00A96882">
        <w:rPr>
          <w:rFonts w:ascii="Consolas" w:hAnsi="Consolas"/>
          <w:sz w:val="12"/>
          <w:szCs w:val="12"/>
        </w:rPr>
        <w:t xml:space="preserve">        description: "Precio actual de la partida"</w:t>
      </w:r>
    </w:p>
    <w:p w14:paraId="389149AF" w14:textId="77777777" w:rsidR="00A96882" w:rsidRPr="00A96882" w:rsidRDefault="00A96882" w:rsidP="00A9688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pct12" w:color="auto" w:fill="auto"/>
        <w:spacing w:after="0"/>
        <w:rPr>
          <w:rFonts w:ascii="Consolas" w:hAnsi="Consolas"/>
          <w:sz w:val="12"/>
          <w:szCs w:val="12"/>
        </w:rPr>
      </w:pPr>
      <w:r w:rsidRPr="00A96882">
        <w:rPr>
          <w:rFonts w:ascii="Consolas" w:hAnsi="Consolas"/>
          <w:sz w:val="12"/>
          <w:szCs w:val="12"/>
        </w:rPr>
        <w:t xml:space="preserve">        example: 157.19</w:t>
      </w:r>
    </w:p>
    <w:p w14:paraId="38C48887" w14:textId="77777777" w:rsidR="00A96882" w:rsidRPr="00A96882" w:rsidRDefault="00A96882" w:rsidP="00A9688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pct12" w:color="auto" w:fill="auto"/>
        <w:spacing w:after="0"/>
        <w:rPr>
          <w:rFonts w:ascii="Consolas" w:hAnsi="Consolas"/>
          <w:sz w:val="12"/>
          <w:szCs w:val="12"/>
        </w:rPr>
      </w:pPr>
      <w:r w:rsidRPr="00A96882">
        <w:rPr>
          <w:rFonts w:ascii="Consolas" w:hAnsi="Consolas"/>
          <w:sz w:val="12"/>
          <w:szCs w:val="12"/>
        </w:rPr>
        <w:t xml:space="preserve">      precioModificado:</w:t>
      </w:r>
    </w:p>
    <w:p w14:paraId="66B68798" w14:textId="77777777" w:rsidR="00A96882" w:rsidRPr="00A96882" w:rsidRDefault="00A96882" w:rsidP="00A9688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pct12" w:color="auto" w:fill="auto"/>
        <w:spacing w:after="0"/>
        <w:rPr>
          <w:rFonts w:ascii="Consolas" w:hAnsi="Consolas"/>
          <w:sz w:val="12"/>
          <w:szCs w:val="12"/>
        </w:rPr>
      </w:pPr>
      <w:r w:rsidRPr="00A96882">
        <w:rPr>
          <w:rFonts w:ascii="Consolas" w:hAnsi="Consolas"/>
          <w:sz w:val="12"/>
          <w:szCs w:val="12"/>
        </w:rPr>
        <w:t xml:space="preserve">        type: "number"</w:t>
      </w:r>
    </w:p>
    <w:p w14:paraId="037CC949" w14:textId="77777777" w:rsidR="00A96882" w:rsidRPr="00A96882" w:rsidRDefault="00A96882" w:rsidP="00A9688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pct12" w:color="auto" w:fill="auto"/>
        <w:spacing w:after="0"/>
        <w:rPr>
          <w:rFonts w:ascii="Consolas" w:hAnsi="Consolas"/>
          <w:sz w:val="12"/>
          <w:szCs w:val="12"/>
        </w:rPr>
      </w:pPr>
      <w:r w:rsidRPr="00A96882">
        <w:rPr>
          <w:rFonts w:ascii="Consolas" w:hAnsi="Consolas"/>
          <w:sz w:val="12"/>
          <w:szCs w:val="12"/>
        </w:rPr>
        <w:t xml:space="preserve">        format: "float"</w:t>
      </w:r>
    </w:p>
    <w:p w14:paraId="65429AAF" w14:textId="77777777" w:rsidR="00A96882" w:rsidRPr="00A96882" w:rsidRDefault="00A96882" w:rsidP="00A9688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pct12" w:color="auto" w:fill="auto"/>
        <w:spacing w:after="0"/>
        <w:rPr>
          <w:rFonts w:ascii="Consolas" w:hAnsi="Consolas"/>
          <w:sz w:val="12"/>
          <w:szCs w:val="12"/>
        </w:rPr>
      </w:pPr>
      <w:r w:rsidRPr="00A96882">
        <w:rPr>
          <w:rFonts w:ascii="Consolas" w:hAnsi="Consolas"/>
          <w:sz w:val="12"/>
          <w:szCs w:val="12"/>
        </w:rPr>
        <w:t xml:space="preserve">        description: "Precio modificado de la partida"</w:t>
      </w:r>
    </w:p>
    <w:p w14:paraId="47350902" w14:textId="77777777" w:rsidR="00A96882" w:rsidRPr="00A96882" w:rsidRDefault="00A96882" w:rsidP="00A9688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pct12" w:color="auto" w:fill="auto"/>
        <w:spacing w:after="0"/>
        <w:rPr>
          <w:rFonts w:ascii="Consolas" w:hAnsi="Consolas"/>
          <w:sz w:val="12"/>
          <w:szCs w:val="12"/>
        </w:rPr>
      </w:pPr>
      <w:r w:rsidRPr="00A96882">
        <w:rPr>
          <w:rFonts w:ascii="Consolas" w:hAnsi="Consolas"/>
          <w:sz w:val="12"/>
          <w:szCs w:val="12"/>
        </w:rPr>
        <w:t xml:space="preserve">        example: 190.67</w:t>
      </w:r>
    </w:p>
    <w:p w14:paraId="58A77EF9" w14:textId="77777777" w:rsidR="00A96882" w:rsidRPr="00A96882" w:rsidRDefault="00A96882" w:rsidP="00A9688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pct12" w:color="auto" w:fill="auto"/>
        <w:spacing w:after="0"/>
        <w:rPr>
          <w:rFonts w:ascii="Consolas" w:hAnsi="Consolas"/>
          <w:sz w:val="12"/>
          <w:szCs w:val="12"/>
        </w:rPr>
      </w:pPr>
      <w:r w:rsidRPr="00A96882">
        <w:rPr>
          <w:rFonts w:ascii="Consolas" w:hAnsi="Consolas"/>
          <w:sz w:val="12"/>
          <w:szCs w:val="12"/>
        </w:rPr>
        <w:t xml:space="preserve">      fecha:</w:t>
      </w:r>
    </w:p>
    <w:p w14:paraId="2CBEE9DB" w14:textId="77777777" w:rsidR="00A96882" w:rsidRPr="00A96882" w:rsidRDefault="00A96882" w:rsidP="00A9688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pct12" w:color="auto" w:fill="auto"/>
        <w:spacing w:after="0"/>
        <w:rPr>
          <w:rFonts w:ascii="Consolas" w:hAnsi="Consolas"/>
          <w:sz w:val="12"/>
          <w:szCs w:val="12"/>
        </w:rPr>
      </w:pPr>
      <w:r w:rsidRPr="00A96882">
        <w:rPr>
          <w:rFonts w:ascii="Consolas" w:hAnsi="Consolas"/>
          <w:sz w:val="12"/>
          <w:szCs w:val="12"/>
        </w:rPr>
        <w:t xml:space="preserve">        type: "string"</w:t>
      </w:r>
    </w:p>
    <w:p w14:paraId="331E3068" w14:textId="77777777" w:rsidR="00A96882" w:rsidRPr="00A96882" w:rsidRDefault="00A96882" w:rsidP="00A9688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pct12" w:color="auto" w:fill="auto"/>
        <w:spacing w:after="0"/>
        <w:rPr>
          <w:rFonts w:ascii="Consolas" w:hAnsi="Consolas"/>
          <w:sz w:val="12"/>
          <w:szCs w:val="12"/>
        </w:rPr>
      </w:pPr>
      <w:r w:rsidRPr="00A96882">
        <w:rPr>
          <w:rFonts w:ascii="Consolas" w:hAnsi="Consolas"/>
          <w:sz w:val="12"/>
          <w:szCs w:val="12"/>
        </w:rPr>
        <w:t xml:space="preserve">        format: "date-time"</w:t>
      </w:r>
    </w:p>
    <w:p w14:paraId="2833C1F3" w14:textId="77777777" w:rsidR="00A96882" w:rsidRPr="00A96882" w:rsidRDefault="00A96882" w:rsidP="00A9688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pct12" w:color="auto" w:fill="auto"/>
        <w:spacing w:after="0"/>
        <w:rPr>
          <w:rFonts w:ascii="Consolas" w:hAnsi="Consolas"/>
          <w:sz w:val="12"/>
          <w:szCs w:val="12"/>
        </w:rPr>
      </w:pPr>
      <w:r w:rsidRPr="00A96882">
        <w:rPr>
          <w:rFonts w:ascii="Consolas" w:hAnsi="Consolas"/>
          <w:sz w:val="12"/>
          <w:szCs w:val="12"/>
        </w:rPr>
        <w:t xml:space="preserve">        description: "Fecha de registro"</w:t>
      </w:r>
    </w:p>
    <w:p w14:paraId="64A45BA5" w14:textId="77777777" w:rsidR="00A96882" w:rsidRPr="00A96882" w:rsidRDefault="00A96882" w:rsidP="00A9688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pct12" w:color="auto" w:fill="auto"/>
        <w:spacing w:after="0"/>
        <w:rPr>
          <w:rFonts w:ascii="Consolas" w:hAnsi="Consolas"/>
          <w:sz w:val="12"/>
          <w:szCs w:val="12"/>
        </w:rPr>
      </w:pPr>
      <w:r w:rsidRPr="00A96882">
        <w:rPr>
          <w:rFonts w:ascii="Consolas" w:hAnsi="Consolas"/>
          <w:sz w:val="12"/>
          <w:szCs w:val="12"/>
        </w:rPr>
        <w:t xml:space="preserve">  GeneralResponse:</w:t>
      </w:r>
    </w:p>
    <w:p w14:paraId="105CB704" w14:textId="77777777" w:rsidR="00A96882" w:rsidRPr="00A96882" w:rsidRDefault="00A96882" w:rsidP="00A9688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pct12" w:color="auto" w:fill="auto"/>
        <w:spacing w:after="0"/>
        <w:rPr>
          <w:rFonts w:ascii="Consolas" w:hAnsi="Consolas"/>
          <w:sz w:val="12"/>
          <w:szCs w:val="12"/>
        </w:rPr>
      </w:pPr>
      <w:r w:rsidRPr="00A96882">
        <w:rPr>
          <w:rFonts w:ascii="Consolas" w:hAnsi="Consolas"/>
          <w:sz w:val="12"/>
          <w:szCs w:val="12"/>
        </w:rPr>
        <w:t xml:space="preserve">    type: "object"</w:t>
      </w:r>
    </w:p>
    <w:p w14:paraId="4FE5C169" w14:textId="77777777" w:rsidR="00A96882" w:rsidRPr="00A96882" w:rsidRDefault="00A96882" w:rsidP="00A9688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pct12" w:color="auto" w:fill="auto"/>
        <w:spacing w:after="0"/>
        <w:rPr>
          <w:rFonts w:ascii="Consolas" w:hAnsi="Consolas"/>
          <w:sz w:val="12"/>
          <w:szCs w:val="12"/>
        </w:rPr>
      </w:pPr>
      <w:r w:rsidRPr="00A96882">
        <w:rPr>
          <w:rFonts w:ascii="Consolas" w:hAnsi="Consolas"/>
          <w:sz w:val="12"/>
          <w:szCs w:val="12"/>
        </w:rPr>
        <w:t xml:space="preserve">    properties:</w:t>
      </w:r>
    </w:p>
    <w:p w14:paraId="3C39B262" w14:textId="77777777" w:rsidR="00A96882" w:rsidRPr="00A96882" w:rsidRDefault="00A96882" w:rsidP="00A9688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pct12" w:color="auto" w:fill="auto"/>
        <w:spacing w:after="0"/>
        <w:rPr>
          <w:rFonts w:ascii="Consolas" w:hAnsi="Consolas"/>
          <w:sz w:val="12"/>
          <w:szCs w:val="12"/>
        </w:rPr>
      </w:pPr>
      <w:r w:rsidRPr="00A96882">
        <w:rPr>
          <w:rFonts w:ascii="Consolas" w:hAnsi="Consolas"/>
          <w:sz w:val="12"/>
          <w:szCs w:val="12"/>
        </w:rPr>
        <w:t xml:space="preserve">      message:</w:t>
      </w:r>
    </w:p>
    <w:p w14:paraId="0C7D4042" w14:textId="77777777" w:rsidR="00A96882" w:rsidRPr="00A96882" w:rsidRDefault="00A96882" w:rsidP="00A9688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pct12" w:color="auto" w:fill="auto"/>
        <w:spacing w:after="0"/>
        <w:rPr>
          <w:rFonts w:ascii="Consolas" w:hAnsi="Consolas"/>
          <w:sz w:val="12"/>
          <w:szCs w:val="12"/>
        </w:rPr>
      </w:pPr>
      <w:r w:rsidRPr="00A96882">
        <w:rPr>
          <w:rFonts w:ascii="Consolas" w:hAnsi="Consolas"/>
          <w:sz w:val="12"/>
          <w:szCs w:val="12"/>
        </w:rPr>
        <w:t xml:space="preserve">        type: "string"</w:t>
      </w:r>
    </w:p>
    <w:p w14:paraId="3C16D19C" w14:textId="77777777" w:rsidR="00A96882" w:rsidRPr="00A96882" w:rsidRDefault="00A96882" w:rsidP="00A9688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pct12" w:color="auto" w:fill="auto"/>
        <w:spacing w:after="0"/>
        <w:rPr>
          <w:rFonts w:ascii="Consolas" w:hAnsi="Consolas"/>
          <w:sz w:val="12"/>
          <w:szCs w:val="12"/>
        </w:rPr>
      </w:pPr>
      <w:r w:rsidRPr="00A96882">
        <w:rPr>
          <w:rFonts w:ascii="Consolas" w:hAnsi="Consolas"/>
          <w:sz w:val="12"/>
          <w:szCs w:val="12"/>
        </w:rPr>
        <w:t xml:space="preserve">        example: "Exitoso"</w:t>
      </w:r>
    </w:p>
    <w:p w14:paraId="527418E6" w14:textId="77777777" w:rsidR="00A96882" w:rsidRPr="00A96882" w:rsidRDefault="00A96882" w:rsidP="00A9688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pct12" w:color="auto" w:fill="auto"/>
        <w:spacing w:after="0"/>
        <w:rPr>
          <w:rFonts w:ascii="Consolas" w:hAnsi="Consolas"/>
          <w:sz w:val="12"/>
          <w:szCs w:val="12"/>
        </w:rPr>
      </w:pPr>
      <w:r w:rsidRPr="00A96882">
        <w:rPr>
          <w:rFonts w:ascii="Consolas" w:hAnsi="Consolas"/>
          <w:sz w:val="12"/>
          <w:szCs w:val="12"/>
        </w:rPr>
        <w:t xml:space="preserve">  BadRequest:</w:t>
      </w:r>
    </w:p>
    <w:p w14:paraId="4AEC177B" w14:textId="77777777" w:rsidR="00A96882" w:rsidRPr="00A96882" w:rsidRDefault="00A96882" w:rsidP="00A9688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pct12" w:color="auto" w:fill="auto"/>
        <w:spacing w:after="0"/>
        <w:rPr>
          <w:rFonts w:ascii="Consolas" w:hAnsi="Consolas"/>
          <w:sz w:val="12"/>
          <w:szCs w:val="12"/>
        </w:rPr>
      </w:pPr>
      <w:r w:rsidRPr="00A96882">
        <w:rPr>
          <w:rFonts w:ascii="Consolas" w:hAnsi="Consolas"/>
          <w:sz w:val="12"/>
          <w:szCs w:val="12"/>
        </w:rPr>
        <w:t xml:space="preserve">    type: "object"</w:t>
      </w:r>
    </w:p>
    <w:p w14:paraId="5E4DA10C" w14:textId="77777777" w:rsidR="00A96882" w:rsidRPr="00A96882" w:rsidRDefault="00A96882" w:rsidP="00A9688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pct12" w:color="auto" w:fill="auto"/>
        <w:spacing w:after="0"/>
        <w:rPr>
          <w:rFonts w:ascii="Consolas" w:hAnsi="Consolas"/>
          <w:sz w:val="12"/>
          <w:szCs w:val="12"/>
        </w:rPr>
      </w:pPr>
      <w:r w:rsidRPr="00A96882">
        <w:rPr>
          <w:rFonts w:ascii="Consolas" w:hAnsi="Consolas"/>
          <w:sz w:val="12"/>
          <w:szCs w:val="12"/>
        </w:rPr>
        <w:t xml:space="preserve">    properties:</w:t>
      </w:r>
    </w:p>
    <w:p w14:paraId="6328419E" w14:textId="77777777" w:rsidR="00A96882" w:rsidRPr="00A96882" w:rsidRDefault="00A96882" w:rsidP="00A9688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pct12" w:color="auto" w:fill="auto"/>
        <w:spacing w:after="0"/>
        <w:rPr>
          <w:rFonts w:ascii="Consolas" w:hAnsi="Consolas"/>
          <w:sz w:val="12"/>
          <w:szCs w:val="12"/>
        </w:rPr>
      </w:pPr>
      <w:r w:rsidRPr="00A96882">
        <w:rPr>
          <w:rFonts w:ascii="Consolas" w:hAnsi="Consolas"/>
          <w:sz w:val="12"/>
          <w:szCs w:val="12"/>
        </w:rPr>
        <w:t xml:space="preserve">      code: </w:t>
      </w:r>
    </w:p>
    <w:p w14:paraId="1A6A38B2" w14:textId="77777777" w:rsidR="00A96882" w:rsidRPr="00A96882" w:rsidRDefault="00A96882" w:rsidP="00A9688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pct12" w:color="auto" w:fill="auto"/>
        <w:spacing w:after="0"/>
        <w:rPr>
          <w:rFonts w:ascii="Consolas" w:hAnsi="Consolas"/>
          <w:sz w:val="12"/>
          <w:szCs w:val="12"/>
        </w:rPr>
      </w:pPr>
      <w:r w:rsidRPr="00A96882">
        <w:rPr>
          <w:rFonts w:ascii="Consolas" w:hAnsi="Consolas"/>
          <w:sz w:val="12"/>
          <w:szCs w:val="12"/>
        </w:rPr>
        <w:t xml:space="preserve">        type: "string"</w:t>
      </w:r>
    </w:p>
    <w:p w14:paraId="780DC686" w14:textId="77777777" w:rsidR="00A96882" w:rsidRPr="00A96882" w:rsidRDefault="00A96882" w:rsidP="00A9688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pct12" w:color="auto" w:fill="auto"/>
        <w:spacing w:after="0"/>
        <w:rPr>
          <w:rFonts w:ascii="Consolas" w:hAnsi="Consolas"/>
          <w:sz w:val="12"/>
          <w:szCs w:val="12"/>
        </w:rPr>
      </w:pPr>
      <w:r w:rsidRPr="00A96882">
        <w:rPr>
          <w:rFonts w:ascii="Consolas" w:hAnsi="Consolas"/>
          <w:sz w:val="12"/>
          <w:szCs w:val="12"/>
        </w:rPr>
        <w:t xml:space="preserve">        example: "NMP-MDA-400"</w:t>
      </w:r>
    </w:p>
    <w:p w14:paraId="4385F5EB" w14:textId="77777777" w:rsidR="00A96882" w:rsidRPr="00A96882" w:rsidRDefault="00A96882" w:rsidP="00A9688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pct12" w:color="auto" w:fill="auto"/>
        <w:spacing w:after="0"/>
        <w:rPr>
          <w:rFonts w:ascii="Consolas" w:hAnsi="Consolas"/>
          <w:sz w:val="12"/>
          <w:szCs w:val="12"/>
        </w:rPr>
      </w:pPr>
      <w:r w:rsidRPr="00A96882">
        <w:rPr>
          <w:rFonts w:ascii="Consolas" w:hAnsi="Consolas"/>
          <w:sz w:val="12"/>
          <w:szCs w:val="12"/>
        </w:rPr>
        <w:t xml:space="preserve">      message:</w:t>
      </w:r>
    </w:p>
    <w:p w14:paraId="0538204D" w14:textId="77777777" w:rsidR="00A96882" w:rsidRPr="00A96882" w:rsidRDefault="00A96882" w:rsidP="00A9688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pct12" w:color="auto" w:fill="auto"/>
        <w:spacing w:after="0"/>
        <w:rPr>
          <w:rFonts w:ascii="Consolas" w:hAnsi="Consolas"/>
          <w:sz w:val="12"/>
          <w:szCs w:val="12"/>
        </w:rPr>
      </w:pPr>
      <w:r w:rsidRPr="00A96882">
        <w:rPr>
          <w:rFonts w:ascii="Consolas" w:hAnsi="Consolas"/>
          <w:sz w:val="12"/>
          <w:szCs w:val="12"/>
        </w:rPr>
        <w:t xml:space="preserve">        type: "string"</w:t>
      </w:r>
    </w:p>
    <w:p w14:paraId="553BDAFA" w14:textId="77777777" w:rsidR="00A96882" w:rsidRPr="00A96882" w:rsidRDefault="00A96882" w:rsidP="00A9688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pct12" w:color="auto" w:fill="auto"/>
        <w:spacing w:after="0"/>
        <w:rPr>
          <w:rFonts w:ascii="Consolas" w:hAnsi="Consolas"/>
          <w:sz w:val="12"/>
          <w:szCs w:val="12"/>
        </w:rPr>
      </w:pPr>
      <w:r w:rsidRPr="00A96882">
        <w:rPr>
          <w:rFonts w:ascii="Consolas" w:hAnsi="Consolas"/>
          <w:sz w:val="12"/>
          <w:szCs w:val="12"/>
        </w:rPr>
        <w:t xml:space="preserve">        example: "El cuerpo de la petición no está bien formado, verifique su información"</w:t>
      </w:r>
    </w:p>
    <w:p w14:paraId="744C7AB7" w14:textId="77777777" w:rsidR="00A96882" w:rsidRPr="00A96882" w:rsidRDefault="00A96882" w:rsidP="00A9688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pct12" w:color="auto" w:fill="auto"/>
        <w:spacing w:after="0"/>
        <w:rPr>
          <w:rFonts w:ascii="Consolas" w:hAnsi="Consolas"/>
          <w:sz w:val="12"/>
          <w:szCs w:val="12"/>
        </w:rPr>
      </w:pPr>
      <w:r w:rsidRPr="00A96882">
        <w:rPr>
          <w:rFonts w:ascii="Consolas" w:hAnsi="Consolas"/>
          <w:sz w:val="12"/>
          <w:szCs w:val="12"/>
        </w:rPr>
        <w:t xml:space="preserve">    xml:</w:t>
      </w:r>
    </w:p>
    <w:p w14:paraId="350CACC7" w14:textId="77777777" w:rsidR="00A96882" w:rsidRPr="00A96882" w:rsidRDefault="00A96882" w:rsidP="00A9688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pct12" w:color="auto" w:fill="auto"/>
        <w:spacing w:after="0"/>
        <w:rPr>
          <w:rFonts w:ascii="Consolas" w:hAnsi="Consolas"/>
          <w:sz w:val="12"/>
          <w:szCs w:val="12"/>
        </w:rPr>
      </w:pPr>
      <w:r w:rsidRPr="00A96882">
        <w:rPr>
          <w:rFonts w:ascii="Consolas" w:hAnsi="Consolas"/>
          <w:sz w:val="12"/>
          <w:szCs w:val="12"/>
        </w:rPr>
        <w:t xml:space="preserve">      name: "BadRequest"   </w:t>
      </w:r>
    </w:p>
    <w:p w14:paraId="424D1028" w14:textId="77777777" w:rsidR="00A96882" w:rsidRPr="00A96882" w:rsidRDefault="00A96882" w:rsidP="00A9688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pct12" w:color="auto" w:fill="auto"/>
        <w:spacing w:after="0"/>
        <w:rPr>
          <w:rFonts w:ascii="Consolas" w:hAnsi="Consolas"/>
          <w:sz w:val="12"/>
          <w:szCs w:val="12"/>
        </w:rPr>
      </w:pPr>
      <w:r w:rsidRPr="00A96882">
        <w:rPr>
          <w:rFonts w:ascii="Consolas" w:hAnsi="Consolas"/>
          <w:sz w:val="12"/>
          <w:szCs w:val="12"/>
        </w:rPr>
        <w:t xml:space="preserve">  InvalidAuthentication:</w:t>
      </w:r>
    </w:p>
    <w:p w14:paraId="21719B69" w14:textId="77777777" w:rsidR="00A96882" w:rsidRPr="00A96882" w:rsidRDefault="00A96882" w:rsidP="00A9688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pct12" w:color="auto" w:fill="auto"/>
        <w:spacing w:after="0"/>
        <w:rPr>
          <w:rFonts w:ascii="Consolas" w:hAnsi="Consolas"/>
          <w:sz w:val="12"/>
          <w:szCs w:val="12"/>
        </w:rPr>
      </w:pPr>
      <w:r w:rsidRPr="00A96882">
        <w:rPr>
          <w:rFonts w:ascii="Consolas" w:hAnsi="Consolas"/>
          <w:sz w:val="12"/>
          <w:szCs w:val="12"/>
        </w:rPr>
        <w:t xml:space="preserve">    type: "object"</w:t>
      </w:r>
    </w:p>
    <w:p w14:paraId="1E63CC8F" w14:textId="77777777" w:rsidR="00A96882" w:rsidRPr="00A96882" w:rsidRDefault="00A96882" w:rsidP="00A9688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pct12" w:color="auto" w:fill="auto"/>
        <w:spacing w:after="0"/>
        <w:rPr>
          <w:rFonts w:ascii="Consolas" w:hAnsi="Consolas"/>
          <w:sz w:val="12"/>
          <w:szCs w:val="12"/>
        </w:rPr>
      </w:pPr>
      <w:r w:rsidRPr="00A96882">
        <w:rPr>
          <w:rFonts w:ascii="Consolas" w:hAnsi="Consolas"/>
          <w:sz w:val="12"/>
          <w:szCs w:val="12"/>
        </w:rPr>
        <w:t xml:space="preserve">    properties:</w:t>
      </w:r>
    </w:p>
    <w:p w14:paraId="75AB5360" w14:textId="77777777" w:rsidR="00A96882" w:rsidRPr="00A96882" w:rsidRDefault="00A96882" w:rsidP="00A9688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pct12" w:color="auto" w:fill="auto"/>
        <w:spacing w:after="0"/>
        <w:rPr>
          <w:rFonts w:ascii="Consolas" w:hAnsi="Consolas"/>
          <w:sz w:val="12"/>
          <w:szCs w:val="12"/>
        </w:rPr>
      </w:pPr>
      <w:r w:rsidRPr="00A96882">
        <w:rPr>
          <w:rFonts w:ascii="Consolas" w:hAnsi="Consolas"/>
          <w:sz w:val="12"/>
          <w:szCs w:val="12"/>
        </w:rPr>
        <w:t xml:space="preserve">      code: </w:t>
      </w:r>
    </w:p>
    <w:p w14:paraId="48AA8A60" w14:textId="77777777" w:rsidR="00A96882" w:rsidRPr="00A96882" w:rsidRDefault="00A96882" w:rsidP="00A9688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pct12" w:color="auto" w:fill="auto"/>
        <w:spacing w:after="0"/>
        <w:rPr>
          <w:rFonts w:ascii="Consolas" w:hAnsi="Consolas"/>
          <w:sz w:val="12"/>
          <w:szCs w:val="12"/>
        </w:rPr>
      </w:pPr>
      <w:r w:rsidRPr="00A96882">
        <w:rPr>
          <w:rFonts w:ascii="Consolas" w:hAnsi="Consolas"/>
          <w:sz w:val="12"/>
          <w:szCs w:val="12"/>
        </w:rPr>
        <w:t xml:space="preserve">        type: "string"</w:t>
      </w:r>
    </w:p>
    <w:p w14:paraId="518B727F" w14:textId="77777777" w:rsidR="00A96882" w:rsidRPr="00A96882" w:rsidRDefault="00A96882" w:rsidP="00A9688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pct12" w:color="auto" w:fill="auto"/>
        <w:spacing w:after="0"/>
        <w:rPr>
          <w:rFonts w:ascii="Consolas" w:hAnsi="Consolas"/>
          <w:sz w:val="12"/>
          <w:szCs w:val="12"/>
        </w:rPr>
      </w:pPr>
      <w:r w:rsidRPr="00A96882">
        <w:rPr>
          <w:rFonts w:ascii="Consolas" w:hAnsi="Consolas"/>
          <w:sz w:val="12"/>
          <w:szCs w:val="12"/>
        </w:rPr>
        <w:t xml:space="preserve">        example: "NMP-MDA-401"</w:t>
      </w:r>
    </w:p>
    <w:p w14:paraId="6DB44202" w14:textId="77777777" w:rsidR="00A96882" w:rsidRPr="00A96882" w:rsidRDefault="00A96882" w:rsidP="00A9688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pct12" w:color="auto" w:fill="auto"/>
        <w:spacing w:after="0"/>
        <w:rPr>
          <w:rFonts w:ascii="Consolas" w:hAnsi="Consolas"/>
          <w:sz w:val="12"/>
          <w:szCs w:val="12"/>
        </w:rPr>
      </w:pPr>
      <w:r w:rsidRPr="00A96882">
        <w:rPr>
          <w:rFonts w:ascii="Consolas" w:hAnsi="Consolas"/>
          <w:sz w:val="12"/>
          <w:szCs w:val="12"/>
        </w:rPr>
        <w:t xml:space="preserve">      message:</w:t>
      </w:r>
    </w:p>
    <w:p w14:paraId="375538B1" w14:textId="77777777" w:rsidR="00A96882" w:rsidRPr="00A96882" w:rsidRDefault="00A96882" w:rsidP="00A9688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pct12" w:color="auto" w:fill="auto"/>
        <w:spacing w:after="0"/>
        <w:rPr>
          <w:rFonts w:ascii="Consolas" w:hAnsi="Consolas"/>
          <w:sz w:val="12"/>
          <w:szCs w:val="12"/>
        </w:rPr>
      </w:pPr>
      <w:r w:rsidRPr="00A96882">
        <w:rPr>
          <w:rFonts w:ascii="Consolas" w:hAnsi="Consolas"/>
          <w:sz w:val="12"/>
          <w:szCs w:val="12"/>
        </w:rPr>
        <w:t xml:space="preserve">        type: "string"</w:t>
      </w:r>
    </w:p>
    <w:p w14:paraId="5B6CC2C7" w14:textId="77777777" w:rsidR="00A96882" w:rsidRPr="00A96882" w:rsidRDefault="00A96882" w:rsidP="00A9688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pct12" w:color="auto" w:fill="auto"/>
        <w:spacing w:after="0"/>
        <w:rPr>
          <w:rFonts w:ascii="Consolas" w:hAnsi="Consolas"/>
          <w:sz w:val="12"/>
          <w:szCs w:val="12"/>
        </w:rPr>
      </w:pPr>
      <w:r w:rsidRPr="00A96882">
        <w:rPr>
          <w:rFonts w:ascii="Consolas" w:hAnsi="Consolas"/>
          <w:sz w:val="12"/>
          <w:szCs w:val="12"/>
        </w:rPr>
        <w:t xml:space="preserve">        example: "Se ha producido un error de autorización"</w:t>
      </w:r>
    </w:p>
    <w:p w14:paraId="76793C62" w14:textId="77777777" w:rsidR="00A96882" w:rsidRPr="00A96882" w:rsidRDefault="00A96882" w:rsidP="00A9688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pct12" w:color="auto" w:fill="auto"/>
        <w:spacing w:after="0"/>
        <w:rPr>
          <w:rFonts w:ascii="Consolas" w:hAnsi="Consolas"/>
          <w:sz w:val="12"/>
          <w:szCs w:val="12"/>
        </w:rPr>
      </w:pPr>
      <w:r w:rsidRPr="00A96882">
        <w:rPr>
          <w:rFonts w:ascii="Consolas" w:hAnsi="Consolas"/>
          <w:sz w:val="12"/>
          <w:szCs w:val="12"/>
        </w:rPr>
        <w:t xml:space="preserve">    xml:</w:t>
      </w:r>
    </w:p>
    <w:p w14:paraId="240E719E" w14:textId="77777777" w:rsidR="00A96882" w:rsidRPr="00A96882" w:rsidRDefault="00A96882" w:rsidP="00A9688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pct12" w:color="auto" w:fill="auto"/>
        <w:spacing w:after="0"/>
        <w:rPr>
          <w:rFonts w:ascii="Consolas" w:hAnsi="Consolas"/>
          <w:sz w:val="12"/>
          <w:szCs w:val="12"/>
        </w:rPr>
      </w:pPr>
      <w:r w:rsidRPr="00A96882">
        <w:rPr>
          <w:rFonts w:ascii="Consolas" w:hAnsi="Consolas"/>
          <w:sz w:val="12"/>
          <w:szCs w:val="12"/>
        </w:rPr>
        <w:t xml:space="preserve">      name: "InvalidAuthentication" </w:t>
      </w:r>
    </w:p>
    <w:p w14:paraId="5929712B" w14:textId="77777777" w:rsidR="00A96882" w:rsidRPr="00A96882" w:rsidRDefault="00A96882" w:rsidP="00A9688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pct12" w:color="auto" w:fill="auto"/>
        <w:spacing w:after="0"/>
        <w:rPr>
          <w:rFonts w:ascii="Consolas" w:hAnsi="Consolas"/>
          <w:sz w:val="12"/>
          <w:szCs w:val="12"/>
        </w:rPr>
      </w:pPr>
      <w:r w:rsidRPr="00A96882">
        <w:rPr>
          <w:rFonts w:ascii="Consolas" w:hAnsi="Consolas"/>
          <w:sz w:val="12"/>
          <w:szCs w:val="12"/>
        </w:rPr>
        <w:t xml:space="preserve">  InternalServerError:</w:t>
      </w:r>
    </w:p>
    <w:p w14:paraId="25E7765C" w14:textId="77777777" w:rsidR="00A96882" w:rsidRPr="00A96882" w:rsidRDefault="00A96882" w:rsidP="00A9688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pct12" w:color="auto" w:fill="auto"/>
        <w:spacing w:after="0"/>
        <w:rPr>
          <w:rFonts w:ascii="Consolas" w:hAnsi="Consolas"/>
          <w:sz w:val="12"/>
          <w:szCs w:val="12"/>
        </w:rPr>
      </w:pPr>
      <w:r w:rsidRPr="00A96882">
        <w:rPr>
          <w:rFonts w:ascii="Consolas" w:hAnsi="Consolas"/>
          <w:sz w:val="12"/>
          <w:szCs w:val="12"/>
        </w:rPr>
        <w:t xml:space="preserve">    type: "object"</w:t>
      </w:r>
    </w:p>
    <w:p w14:paraId="3BB464F0" w14:textId="77777777" w:rsidR="00A96882" w:rsidRPr="00A96882" w:rsidRDefault="00A96882" w:rsidP="00A9688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pct12" w:color="auto" w:fill="auto"/>
        <w:spacing w:after="0"/>
        <w:rPr>
          <w:rFonts w:ascii="Consolas" w:hAnsi="Consolas"/>
          <w:sz w:val="12"/>
          <w:szCs w:val="12"/>
        </w:rPr>
      </w:pPr>
      <w:r w:rsidRPr="00A96882">
        <w:rPr>
          <w:rFonts w:ascii="Consolas" w:hAnsi="Consolas"/>
          <w:sz w:val="12"/>
          <w:szCs w:val="12"/>
        </w:rPr>
        <w:t xml:space="preserve">    properties:</w:t>
      </w:r>
    </w:p>
    <w:p w14:paraId="129129E6" w14:textId="77777777" w:rsidR="00A96882" w:rsidRPr="00A96882" w:rsidRDefault="00A96882" w:rsidP="00A9688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pct12" w:color="auto" w:fill="auto"/>
        <w:spacing w:after="0"/>
        <w:rPr>
          <w:rFonts w:ascii="Consolas" w:hAnsi="Consolas"/>
          <w:sz w:val="12"/>
          <w:szCs w:val="12"/>
        </w:rPr>
      </w:pPr>
      <w:r w:rsidRPr="00A96882">
        <w:rPr>
          <w:rFonts w:ascii="Consolas" w:hAnsi="Consolas"/>
          <w:sz w:val="12"/>
          <w:szCs w:val="12"/>
        </w:rPr>
        <w:t xml:space="preserve">      code: </w:t>
      </w:r>
    </w:p>
    <w:p w14:paraId="660126CE" w14:textId="77777777" w:rsidR="00A96882" w:rsidRPr="00A96882" w:rsidRDefault="00A96882" w:rsidP="00A9688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pct12" w:color="auto" w:fill="auto"/>
        <w:spacing w:after="0"/>
        <w:rPr>
          <w:rFonts w:ascii="Consolas" w:hAnsi="Consolas"/>
          <w:sz w:val="12"/>
          <w:szCs w:val="12"/>
        </w:rPr>
      </w:pPr>
      <w:r w:rsidRPr="00A96882">
        <w:rPr>
          <w:rFonts w:ascii="Consolas" w:hAnsi="Consolas"/>
          <w:sz w:val="12"/>
          <w:szCs w:val="12"/>
        </w:rPr>
        <w:t xml:space="preserve">        type: "string"</w:t>
      </w:r>
    </w:p>
    <w:p w14:paraId="553AAD43" w14:textId="77777777" w:rsidR="00A96882" w:rsidRPr="00A96882" w:rsidRDefault="00A96882" w:rsidP="00A9688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pct12" w:color="auto" w:fill="auto"/>
        <w:spacing w:after="0"/>
        <w:rPr>
          <w:rFonts w:ascii="Consolas" w:hAnsi="Consolas"/>
          <w:sz w:val="12"/>
          <w:szCs w:val="12"/>
        </w:rPr>
      </w:pPr>
      <w:r w:rsidRPr="00A96882">
        <w:rPr>
          <w:rFonts w:ascii="Consolas" w:hAnsi="Consolas"/>
          <w:sz w:val="12"/>
          <w:szCs w:val="12"/>
        </w:rPr>
        <w:t xml:space="preserve">        example: "NMP-MDA-500"</w:t>
      </w:r>
    </w:p>
    <w:p w14:paraId="4715C9EB" w14:textId="77777777" w:rsidR="00A96882" w:rsidRPr="00A96882" w:rsidRDefault="00A96882" w:rsidP="00A9688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pct12" w:color="auto" w:fill="auto"/>
        <w:spacing w:after="0"/>
        <w:rPr>
          <w:rFonts w:ascii="Consolas" w:hAnsi="Consolas"/>
          <w:sz w:val="12"/>
          <w:szCs w:val="12"/>
        </w:rPr>
      </w:pPr>
      <w:r w:rsidRPr="00A96882">
        <w:rPr>
          <w:rFonts w:ascii="Consolas" w:hAnsi="Consolas"/>
          <w:sz w:val="12"/>
          <w:szCs w:val="12"/>
        </w:rPr>
        <w:t xml:space="preserve">      message:</w:t>
      </w:r>
    </w:p>
    <w:p w14:paraId="29F00966" w14:textId="77777777" w:rsidR="00A96882" w:rsidRPr="00A96882" w:rsidRDefault="00A96882" w:rsidP="00A9688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pct12" w:color="auto" w:fill="auto"/>
        <w:spacing w:after="0"/>
        <w:rPr>
          <w:rFonts w:ascii="Consolas" w:hAnsi="Consolas"/>
          <w:sz w:val="12"/>
          <w:szCs w:val="12"/>
        </w:rPr>
      </w:pPr>
      <w:r w:rsidRPr="00A96882">
        <w:rPr>
          <w:rFonts w:ascii="Consolas" w:hAnsi="Consolas"/>
          <w:sz w:val="12"/>
          <w:szCs w:val="12"/>
        </w:rPr>
        <w:t xml:space="preserve">        type: "string"</w:t>
      </w:r>
    </w:p>
    <w:p w14:paraId="78A55D67" w14:textId="77777777" w:rsidR="00A96882" w:rsidRPr="00A96882" w:rsidRDefault="00A96882" w:rsidP="00A9688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pct12" w:color="auto" w:fill="auto"/>
        <w:spacing w:after="0"/>
        <w:rPr>
          <w:rFonts w:ascii="Consolas" w:hAnsi="Consolas"/>
          <w:sz w:val="12"/>
          <w:szCs w:val="12"/>
        </w:rPr>
      </w:pPr>
      <w:r w:rsidRPr="00A96882">
        <w:rPr>
          <w:rFonts w:ascii="Consolas" w:hAnsi="Consolas"/>
          <w:sz w:val="12"/>
          <w:szCs w:val="12"/>
        </w:rPr>
        <w:t xml:space="preserve">        example: "Error interno del servidor. Falla de comunicación." </w:t>
      </w:r>
    </w:p>
    <w:p w14:paraId="7AFD1FF7" w14:textId="77777777" w:rsidR="00A96882" w:rsidRPr="00A96882" w:rsidRDefault="00A96882" w:rsidP="00A9688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pct12" w:color="auto" w:fill="auto"/>
        <w:spacing w:after="0"/>
        <w:rPr>
          <w:rFonts w:ascii="Consolas" w:hAnsi="Consolas"/>
          <w:sz w:val="12"/>
          <w:szCs w:val="12"/>
        </w:rPr>
      </w:pPr>
      <w:r w:rsidRPr="00A96882">
        <w:rPr>
          <w:rFonts w:ascii="Consolas" w:hAnsi="Consolas"/>
          <w:sz w:val="12"/>
          <w:szCs w:val="12"/>
        </w:rPr>
        <w:t xml:space="preserve">    xml:</w:t>
      </w:r>
    </w:p>
    <w:p w14:paraId="5BC04821" w14:textId="77777777" w:rsidR="00A96882" w:rsidRPr="00A96882" w:rsidRDefault="00A96882" w:rsidP="00A9688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pct12" w:color="auto" w:fill="auto"/>
        <w:spacing w:after="0"/>
        <w:rPr>
          <w:rFonts w:ascii="Consolas" w:hAnsi="Consolas"/>
          <w:sz w:val="12"/>
          <w:szCs w:val="12"/>
        </w:rPr>
      </w:pPr>
      <w:r w:rsidRPr="00A96882">
        <w:rPr>
          <w:rFonts w:ascii="Consolas" w:hAnsi="Consolas"/>
          <w:sz w:val="12"/>
          <w:szCs w:val="12"/>
        </w:rPr>
        <w:t xml:space="preserve">      name: "InternalServerError"</w:t>
      </w:r>
    </w:p>
    <w:p w14:paraId="7A9C0E80" w14:textId="77777777" w:rsidR="00A96882" w:rsidRPr="00A96882" w:rsidRDefault="00A96882" w:rsidP="00A9688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pct12" w:color="auto" w:fill="auto"/>
        <w:spacing w:after="0"/>
        <w:rPr>
          <w:rFonts w:ascii="Consolas" w:hAnsi="Consolas"/>
          <w:sz w:val="12"/>
          <w:szCs w:val="12"/>
        </w:rPr>
      </w:pPr>
    </w:p>
    <w:p w14:paraId="4FE52FA6" w14:textId="77777777" w:rsidR="00A96882" w:rsidRPr="00A96882" w:rsidRDefault="00A96882" w:rsidP="00A9688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pct12" w:color="auto" w:fill="auto"/>
        <w:spacing w:after="0"/>
        <w:rPr>
          <w:rFonts w:ascii="Consolas" w:hAnsi="Consolas"/>
          <w:sz w:val="12"/>
          <w:szCs w:val="12"/>
        </w:rPr>
      </w:pPr>
      <w:r w:rsidRPr="00A96882">
        <w:rPr>
          <w:rFonts w:ascii="Consolas" w:hAnsi="Consolas"/>
          <w:sz w:val="12"/>
          <w:szCs w:val="12"/>
        </w:rPr>
        <w:t>securityDefinitions:</w:t>
      </w:r>
    </w:p>
    <w:p w14:paraId="2661C38E" w14:textId="77777777" w:rsidR="00A96882" w:rsidRPr="00A96882" w:rsidRDefault="00A96882" w:rsidP="00A9688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pct12" w:color="auto" w:fill="auto"/>
        <w:spacing w:after="0"/>
        <w:rPr>
          <w:rFonts w:ascii="Consolas" w:hAnsi="Consolas"/>
          <w:sz w:val="12"/>
          <w:szCs w:val="12"/>
        </w:rPr>
      </w:pPr>
      <w:r w:rsidRPr="00A96882">
        <w:rPr>
          <w:rFonts w:ascii="Consolas" w:hAnsi="Consolas"/>
          <w:sz w:val="12"/>
          <w:szCs w:val="12"/>
        </w:rPr>
        <w:t xml:space="preserve">   apiKey:</w:t>
      </w:r>
    </w:p>
    <w:p w14:paraId="0F97E6AC" w14:textId="77777777" w:rsidR="00A96882" w:rsidRPr="00A96882" w:rsidRDefault="00A96882" w:rsidP="00A9688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pct12" w:color="auto" w:fill="auto"/>
        <w:spacing w:after="0"/>
        <w:rPr>
          <w:rFonts w:ascii="Consolas" w:hAnsi="Consolas"/>
          <w:sz w:val="12"/>
          <w:szCs w:val="12"/>
        </w:rPr>
      </w:pPr>
      <w:r w:rsidRPr="00A96882">
        <w:rPr>
          <w:rFonts w:ascii="Consolas" w:hAnsi="Consolas"/>
          <w:sz w:val="12"/>
          <w:szCs w:val="12"/>
        </w:rPr>
        <w:t xml:space="preserve">    type: "apiKey"</w:t>
      </w:r>
    </w:p>
    <w:p w14:paraId="5178FDEB" w14:textId="77777777" w:rsidR="00A96882" w:rsidRPr="00A96882" w:rsidRDefault="00A96882" w:rsidP="00A9688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pct12" w:color="auto" w:fill="auto"/>
        <w:spacing w:after="0"/>
        <w:rPr>
          <w:rFonts w:ascii="Consolas" w:hAnsi="Consolas"/>
          <w:sz w:val="12"/>
          <w:szCs w:val="12"/>
        </w:rPr>
      </w:pPr>
      <w:r w:rsidRPr="00A96882">
        <w:rPr>
          <w:rFonts w:ascii="Consolas" w:hAnsi="Consolas"/>
          <w:sz w:val="12"/>
          <w:szCs w:val="12"/>
        </w:rPr>
        <w:t xml:space="preserve">    in: "header"</w:t>
      </w:r>
    </w:p>
    <w:p w14:paraId="29B20B5F" w14:textId="77777777" w:rsidR="00A96882" w:rsidRPr="00A96882" w:rsidRDefault="00A96882" w:rsidP="00A9688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pct12" w:color="auto" w:fill="auto"/>
        <w:spacing w:after="0"/>
        <w:rPr>
          <w:rFonts w:ascii="Consolas" w:hAnsi="Consolas"/>
          <w:sz w:val="12"/>
          <w:szCs w:val="12"/>
        </w:rPr>
      </w:pPr>
      <w:r w:rsidRPr="00A96882">
        <w:rPr>
          <w:rFonts w:ascii="Consolas" w:hAnsi="Consolas"/>
          <w:sz w:val="12"/>
          <w:szCs w:val="12"/>
        </w:rPr>
        <w:t xml:space="preserve">    name: "X-API-KEY"</w:t>
      </w:r>
    </w:p>
    <w:p w14:paraId="2E6AFDAD" w14:textId="77777777" w:rsidR="00A96882" w:rsidRPr="00A96882" w:rsidRDefault="00A96882" w:rsidP="00A9688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pct12" w:color="auto" w:fill="auto"/>
        <w:spacing w:after="0"/>
        <w:rPr>
          <w:rFonts w:ascii="Consolas" w:hAnsi="Consolas"/>
          <w:sz w:val="12"/>
          <w:szCs w:val="12"/>
        </w:rPr>
      </w:pPr>
      <w:r w:rsidRPr="00A96882">
        <w:rPr>
          <w:rFonts w:ascii="Consolas" w:hAnsi="Consolas"/>
          <w:sz w:val="12"/>
          <w:szCs w:val="12"/>
        </w:rPr>
        <w:t xml:space="preserve">    description: "Seguridad en API"</w:t>
      </w:r>
    </w:p>
    <w:p w14:paraId="70E6181A" w14:textId="77777777" w:rsidR="00DE0533" w:rsidRPr="00DE0533" w:rsidRDefault="00DE0533" w:rsidP="00DE053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pct12" w:color="auto" w:fill="auto"/>
        <w:spacing w:after="0"/>
        <w:rPr>
          <w:rFonts w:ascii="Consolas" w:hAnsi="Consolas"/>
          <w:sz w:val="12"/>
          <w:szCs w:val="12"/>
          <w:lang w:val="en-US"/>
        </w:rPr>
      </w:pPr>
      <w:r w:rsidRPr="00DE0533">
        <w:rPr>
          <w:rFonts w:ascii="Consolas" w:hAnsi="Consolas"/>
          <w:sz w:val="12"/>
          <w:szCs w:val="12"/>
          <w:lang w:val="en-US"/>
        </w:rPr>
        <w:t>host: nmp.com</w:t>
      </w:r>
    </w:p>
    <w:p w14:paraId="463790E9" w14:textId="3E3B6AD6" w:rsidR="00DE0533" w:rsidRPr="00603605" w:rsidRDefault="00DE0533" w:rsidP="00DE053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pct12" w:color="auto" w:fill="auto"/>
        <w:spacing w:after="0"/>
        <w:rPr>
          <w:rFonts w:ascii="Consolas" w:hAnsi="Consolas"/>
          <w:sz w:val="12"/>
          <w:szCs w:val="12"/>
          <w:lang w:val="es-ES"/>
        </w:rPr>
      </w:pPr>
      <w:r w:rsidRPr="00DE0533">
        <w:rPr>
          <w:rFonts w:ascii="Consolas" w:hAnsi="Consolas"/>
          <w:sz w:val="12"/>
          <w:szCs w:val="12"/>
          <w:lang w:val="en-US"/>
        </w:rPr>
        <w:t>basePath: /apis/1.0.0</w:t>
      </w:r>
    </w:p>
    <w:p w14:paraId="7334F61A" w14:textId="1A5B32A3" w:rsidR="00121D7E" w:rsidRDefault="00C0362A" w:rsidP="009571CD">
      <w:pPr>
        <w:pStyle w:val="Heading2"/>
      </w:pPr>
      <w:bookmarkStart w:id="13" w:name="_Toc26526316"/>
      <w:r>
        <w:t>Interacción de componentes</w:t>
      </w:r>
      <w:bookmarkEnd w:id="13"/>
    </w:p>
    <w:p w14:paraId="27AA65EA" w14:textId="77777777" w:rsidR="000E46AC" w:rsidRDefault="00121D7E" w:rsidP="00C0362A">
      <w:r>
        <w:t xml:space="preserve">A continuación, </w:t>
      </w:r>
      <w:r w:rsidR="00C0362A">
        <w:t>se detalla la interacción de los componentes anteriormente descritos</w:t>
      </w:r>
      <w:r w:rsidR="008E717B">
        <w:t>:</w:t>
      </w:r>
    </w:p>
    <w:p w14:paraId="40894B61" w14:textId="0B85C9A7" w:rsidR="001A4976" w:rsidRDefault="000E46AC" w:rsidP="000E46AC">
      <w:pPr>
        <w:pStyle w:val="ListParagraph"/>
        <w:numPr>
          <w:ilvl w:val="0"/>
          <w:numId w:val="5"/>
        </w:numPr>
      </w:pPr>
      <w:r>
        <w:t xml:space="preserve">Se envía la información de </w:t>
      </w:r>
      <w:r w:rsidR="003F3754">
        <w:t>precio de la partida al índice de Elasticsearch</w:t>
      </w:r>
    </w:p>
    <w:p w14:paraId="2695B4E1" w14:textId="3B8D3C81" w:rsidR="003F3754" w:rsidRDefault="003F3754" w:rsidP="000E46AC">
      <w:pPr>
        <w:pStyle w:val="ListParagraph"/>
        <w:numPr>
          <w:ilvl w:val="0"/>
          <w:numId w:val="5"/>
        </w:numPr>
      </w:pPr>
      <w:r>
        <w:t>Elasticsearch almacena el documento</w:t>
      </w:r>
    </w:p>
    <w:p w14:paraId="3456F71B" w14:textId="40282387" w:rsidR="003F3754" w:rsidRDefault="003F3754" w:rsidP="000E46AC">
      <w:pPr>
        <w:pStyle w:val="ListParagraph"/>
        <w:numPr>
          <w:ilvl w:val="0"/>
          <w:numId w:val="5"/>
        </w:numPr>
      </w:pPr>
      <w:r>
        <w:t>Elasticsearch responde con el id del documento</w:t>
      </w:r>
    </w:p>
    <w:p w14:paraId="0B924AB0" w14:textId="423F3920" w:rsidR="008E717B" w:rsidRDefault="005A3942" w:rsidP="008E717B">
      <w:pPr>
        <w:jc w:val="center"/>
      </w:pPr>
      <w:r>
        <w:object w:dxaOrig="5791" w:dyaOrig="5287" w14:anchorId="328BECF3">
          <v:shape id="_x0000_i1026" type="#_x0000_t75" style="width:289.5pt;height:264pt" o:ole="">
            <v:imagedata r:id="rId16" o:title=""/>
          </v:shape>
          <o:OLEObject Type="Embed" ProgID="Visio.Drawing.15" ShapeID="_x0000_i1026" DrawAspect="Content" ObjectID="_1638867570" r:id="rId17"/>
        </w:object>
      </w:r>
    </w:p>
    <w:p w14:paraId="0E7F6482" w14:textId="262A4FFC" w:rsidR="005A3942" w:rsidRDefault="00CC43FB" w:rsidP="00CC43FB">
      <w:pPr>
        <w:pStyle w:val="Heading2"/>
      </w:pPr>
      <w:bookmarkStart w:id="14" w:name="_Toc26526317"/>
      <w:r>
        <w:t>Modelo de Datos</w:t>
      </w:r>
      <w:bookmarkEnd w:id="14"/>
    </w:p>
    <w:p w14:paraId="404B3BC8" w14:textId="12C6CDB8" w:rsidR="00CC43FB" w:rsidRDefault="00CC43FB" w:rsidP="00CC43FB">
      <w:r>
        <w:t xml:space="preserve">A </w:t>
      </w:r>
      <w:r w:rsidR="00CC085F">
        <w:t>continuación,</w:t>
      </w:r>
      <w:r>
        <w:t xml:space="preserve"> se detalla la información que estará recibiendo el </w:t>
      </w:r>
      <w:r w:rsidR="00CC085F">
        <w:t xml:space="preserve">microservicio para su envío a Elasticsearch. </w:t>
      </w:r>
    </w:p>
    <w:tbl>
      <w:tblPr>
        <w:tblW w:w="5828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28"/>
        <w:gridCol w:w="1701"/>
        <w:gridCol w:w="1023"/>
        <w:gridCol w:w="1276"/>
      </w:tblGrid>
      <w:tr w:rsidR="00DF3A67" w:rsidRPr="006E5B1D" w14:paraId="17253573" w14:textId="77777777" w:rsidTr="00F30B05">
        <w:trPr>
          <w:trHeight w:val="450"/>
          <w:jc w:val="center"/>
        </w:trPr>
        <w:tc>
          <w:tcPr>
            <w:tcW w:w="1828" w:type="dxa"/>
            <w:shd w:val="clear" w:color="auto" w:fill="BFBFBF" w:themeFill="background1" w:themeFillShade="BF"/>
            <w:vAlign w:val="center"/>
          </w:tcPr>
          <w:p w14:paraId="23DCF7EC" w14:textId="77777777" w:rsidR="00DF3A67" w:rsidRPr="006E5B1D" w:rsidRDefault="00DF3A67" w:rsidP="00EA58FA">
            <w:pPr>
              <w:spacing w:line="276" w:lineRule="auto"/>
              <w:jc w:val="center"/>
              <w:rPr>
                <w:rFonts w:ascii="Calibri" w:hAnsi="Calibri" w:cs="Times New Roman"/>
                <w:b/>
                <w:lang w:eastAsia="es-MX"/>
              </w:rPr>
            </w:pPr>
            <w:r w:rsidRPr="006E5B1D">
              <w:rPr>
                <w:rFonts w:ascii="Calibri" w:hAnsi="Calibri" w:cs="Times New Roman"/>
                <w:b/>
                <w:lang w:eastAsia="es-MX"/>
              </w:rPr>
              <w:t>Parámetro</w:t>
            </w:r>
          </w:p>
        </w:tc>
        <w:tc>
          <w:tcPr>
            <w:tcW w:w="1701" w:type="dxa"/>
            <w:shd w:val="clear" w:color="auto" w:fill="BFBFBF" w:themeFill="background1" w:themeFillShade="BF"/>
            <w:vAlign w:val="center"/>
          </w:tcPr>
          <w:p w14:paraId="6F1FE8AE" w14:textId="77777777" w:rsidR="00DF3A67" w:rsidRPr="006E5B1D" w:rsidRDefault="00DF3A67" w:rsidP="00EA58FA">
            <w:pPr>
              <w:spacing w:line="276" w:lineRule="auto"/>
              <w:jc w:val="center"/>
              <w:rPr>
                <w:rFonts w:ascii="Calibri" w:hAnsi="Calibri" w:cs="Times New Roman"/>
                <w:b/>
                <w:lang w:eastAsia="es-MX"/>
              </w:rPr>
            </w:pPr>
            <w:r w:rsidRPr="006E5B1D">
              <w:rPr>
                <w:rFonts w:ascii="Calibri" w:hAnsi="Calibri" w:cs="Times New Roman"/>
                <w:b/>
                <w:lang w:eastAsia="es-MX"/>
              </w:rPr>
              <w:t>Descripción</w:t>
            </w:r>
          </w:p>
        </w:tc>
        <w:tc>
          <w:tcPr>
            <w:tcW w:w="1023" w:type="dxa"/>
            <w:shd w:val="clear" w:color="auto" w:fill="BFBFBF" w:themeFill="background1" w:themeFillShade="BF"/>
            <w:vAlign w:val="center"/>
          </w:tcPr>
          <w:p w14:paraId="362E5425" w14:textId="77777777" w:rsidR="00DF3A67" w:rsidRPr="006E5B1D" w:rsidRDefault="00DF3A67" w:rsidP="00EA58FA">
            <w:pPr>
              <w:spacing w:line="276" w:lineRule="auto"/>
              <w:jc w:val="center"/>
              <w:rPr>
                <w:rFonts w:ascii="Calibri" w:hAnsi="Calibri" w:cs="Times New Roman"/>
                <w:b/>
                <w:lang w:eastAsia="es-MX"/>
              </w:rPr>
            </w:pPr>
            <w:r w:rsidRPr="006E5B1D">
              <w:rPr>
                <w:rFonts w:ascii="Calibri" w:hAnsi="Calibri" w:cs="Times New Roman"/>
                <w:b/>
                <w:lang w:eastAsia="es-MX"/>
              </w:rPr>
              <w:t>Tipo</w:t>
            </w:r>
          </w:p>
        </w:tc>
        <w:tc>
          <w:tcPr>
            <w:tcW w:w="1276" w:type="dxa"/>
            <w:shd w:val="clear" w:color="auto" w:fill="BFBFBF" w:themeFill="background1" w:themeFillShade="BF"/>
            <w:vAlign w:val="center"/>
          </w:tcPr>
          <w:p w14:paraId="2A5EEFE0" w14:textId="77777777" w:rsidR="00DF3A67" w:rsidRPr="006E5B1D" w:rsidRDefault="00DF3A67" w:rsidP="00EA58FA">
            <w:pPr>
              <w:spacing w:line="276" w:lineRule="auto"/>
              <w:jc w:val="center"/>
              <w:rPr>
                <w:rFonts w:ascii="Calibri" w:hAnsi="Calibri" w:cs="Times New Roman"/>
                <w:b/>
                <w:lang w:eastAsia="es-MX"/>
              </w:rPr>
            </w:pPr>
            <w:r w:rsidRPr="006E5B1D">
              <w:rPr>
                <w:rFonts w:ascii="Calibri" w:hAnsi="Calibri" w:cs="Times New Roman"/>
                <w:b/>
                <w:lang w:eastAsia="es-MX"/>
              </w:rPr>
              <w:t>Obligatorio</w:t>
            </w:r>
          </w:p>
        </w:tc>
      </w:tr>
      <w:tr w:rsidR="00DF3A67" w:rsidRPr="006E5B1D" w14:paraId="4E2C5DDE" w14:textId="77777777" w:rsidTr="00F30B05">
        <w:trPr>
          <w:trHeight w:val="363"/>
          <w:jc w:val="center"/>
        </w:trPr>
        <w:tc>
          <w:tcPr>
            <w:tcW w:w="1828" w:type="dxa"/>
            <w:shd w:val="clear" w:color="auto" w:fill="FFFFFF"/>
          </w:tcPr>
          <w:p w14:paraId="098044C9" w14:textId="713E4011" w:rsidR="00DF3A67" w:rsidRPr="001722B2" w:rsidRDefault="00745238" w:rsidP="00EA58FA">
            <w:pPr>
              <w:spacing w:line="276" w:lineRule="auto"/>
              <w:rPr>
                <w:rFonts w:ascii="Calibri" w:hAnsi="Calibri" w:cs="Calibri"/>
                <w:bCs/>
                <w:sz w:val="22"/>
                <w:szCs w:val="22"/>
              </w:rPr>
            </w:pPr>
            <w:r>
              <w:t>sku</w:t>
            </w:r>
          </w:p>
        </w:tc>
        <w:tc>
          <w:tcPr>
            <w:tcW w:w="1701" w:type="dxa"/>
            <w:shd w:val="clear" w:color="auto" w:fill="FFFFFF"/>
          </w:tcPr>
          <w:p w14:paraId="18DB9BDA" w14:textId="24937BA7" w:rsidR="00DF3A67" w:rsidRPr="004C1DA7" w:rsidRDefault="00F20C9A" w:rsidP="00EA58FA">
            <w:pPr>
              <w:spacing w:line="276" w:lineRule="auto"/>
              <w:rPr>
                <w:rFonts w:ascii="Calibri" w:hAnsi="Calibri" w:cs="Times New Roman"/>
                <w:sz w:val="20"/>
                <w:lang w:eastAsia="es-MX"/>
              </w:rPr>
            </w:pPr>
            <w:r>
              <w:rPr>
                <w:rFonts w:ascii="Calibri" w:hAnsi="Calibri" w:cs="Times New Roman"/>
                <w:sz w:val="20"/>
                <w:lang w:eastAsia="es-MX"/>
              </w:rPr>
              <w:t>Identificador del producto</w:t>
            </w:r>
          </w:p>
        </w:tc>
        <w:tc>
          <w:tcPr>
            <w:tcW w:w="1023" w:type="dxa"/>
            <w:shd w:val="clear" w:color="auto" w:fill="FFFFFF"/>
          </w:tcPr>
          <w:p w14:paraId="3BF6C2F4" w14:textId="063E2FED" w:rsidR="00DF3A67" w:rsidRPr="004C1DA7" w:rsidRDefault="00F30B05" w:rsidP="00EA58FA">
            <w:pPr>
              <w:spacing w:line="276" w:lineRule="auto"/>
              <w:rPr>
                <w:rFonts w:ascii="Calibri" w:hAnsi="Calibri" w:cs="Times New Roman"/>
                <w:sz w:val="20"/>
                <w:lang w:eastAsia="es-MX"/>
              </w:rPr>
            </w:pPr>
            <w:r>
              <w:rPr>
                <w:rFonts w:ascii="Calibri" w:hAnsi="Calibri" w:cs="Times New Roman"/>
                <w:sz w:val="20"/>
                <w:lang w:eastAsia="es-MX"/>
              </w:rPr>
              <w:t>String</w:t>
            </w:r>
          </w:p>
        </w:tc>
        <w:tc>
          <w:tcPr>
            <w:tcW w:w="1276" w:type="dxa"/>
            <w:shd w:val="clear" w:color="auto" w:fill="FFFFFF"/>
          </w:tcPr>
          <w:p w14:paraId="04A1CC6E" w14:textId="6A7C30B7" w:rsidR="00DF3A67" w:rsidRPr="004C1DA7" w:rsidRDefault="00266560" w:rsidP="00EA58FA">
            <w:pPr>
              <w:spacing w:line="276" w:lineRule="auto"/>
              <w:rPr>
                <w:rFonts w:ascii="Calibri" w:hAnsi="Calibri" w:cs="Times New Roman"/>
                <w:sz w:val="20"/>
                <w:lang w:eastAsia="es-MX"/>
              </w:rPr>
            </w:pPr>
            <w:r>
              <w:rPr>
                <w:rFonts w:ascii="Calibri" w:hAnsi="Calibri" w:cs="Times New Roman"/>
                <w:sz w:val="20"/>
                <w:lang w:eastAsia="es-MX"/>
              </w:rPr>
              <w:t>S</w:t>
            </w:r>
            <w:r w:rsidR="00DF3A67">
              <w:rPr>
                <w:rFonts w:ascii="Calibri" w:hAnsi="Calibri" w:cs="Times New Roman"/>
                <w:sz w:val="20"/>
                <w:lang w:eastAsia="es-MX"/>
              </w:rPr>
              <w:t>i</w:t>
            </w:r>
          </w:p>
        </w:tc>
      </w:tr>
      <w:tr w:rsidR="00DF3A67" w:rsidRPr="006E5B1D" w14:paraId="0C2856AE" w14:textId="77777777" w:rsidTr="00F30B05">
        <w:trPr>
          <w:trHeight w:val="363"/>
          <w:jc w:val="center"/>
        </w:trPr>
        <w:tc>
          <w:tcPr>
            <w:tcW w:w="1828" w:type="dxa"/>
            <w:shd w:val="clear" w:color="auto" w:fill="FFFFFF"/>
          </w:tcPr>
          <w:p w14:paraId="1719F98C" w14:textId="0FB38B31" w:rsidR="00DF3A67" w:rsidRPr="00AE4C4B" w:rsidRDefault="009677AC" w:rsidP="00EA58FA">
            <w:pPr>
              <w:spacing w:line="276" w:lineRule="auto"/>
            </w:pPr>
            <w:r>
              <w:t>folioPartida</w:t>
            </w:r>
          </w:p>
        </w:tc>
        <w:tc>
          <w:tcPr>
            <w:tcW w:w="1701" w:type="dxa"/>
            <w:shd w:val="clear" w:color="auto" w:fill="FFFFFF"/>
          </w:tcPr>
          <w:p w14:paraId="5A8738EA" w14:textId="3D612BC7" w:rsidR="00DF3A67" w:rsidRDefault="00266560" w:rsidP="00EA58FA">
            <w:pPr>
              <w:spacing w:line="276" w:lineRule="auto"/>
              <w:rPr>
                <w:rFonts w:ascii="Calibri" w:hAnsi="Calibri" w:cs="Times New Roman"/>
                <w:sz w:val="20"/>
                <w:lang w:eastAsia="es-MX"/>
              </w:rPr>
            </w:pPr>
            <w:r>
              <w:rPr>
                <w:rFonts w:ascii="Calibri" w:hAnsi="Calibri" w:cs="Times New Roman"/>
                <w:sz w:val="20"/>
                <w:lang w:eastAsia="es-MX"/>
              </w:rPr>
              <w:t>Folio de la partida</w:t>
            </w:r>
          </w:p>
        </w:tc>
        <w:tc>
          <w:tcPr>
            <w:tcW w:w="1023" w:type="dxa"/>
            <w:shd w:val="clear" w:color="auto" w:fill="FFFFFF"/>
          </w:tcPr>
          <w:p w14:paraId="109F46AC" w14:textId="4D1F6268" w:rsidR="00DF3A67" w:rsidRPr="00AE4C4B" w:rsidRDefault="00F30B05" w:rsidP="00EA58FA">
            <w:pPr>
              <w:spacing w:line="276" w:lineRule="auto"/>
              <w:rPr>
                <w:rFonts w:ascii="Calibri" w:hAnsi="Calibri" w:cs="Times New Roman"/>
                <w:sz w:val="20"/>
                <w:lang w:eastAsia="es-MX"/>
              </w:rPr>
            </w:pPr>
            <w:r>
              <w:rPr>
                <w:rFonts w:ascii="Calibri" w:hAnsi="Calibri" w:cs="Times New Roman"/>
                <w:sz w:val="20"/>
                <w:lang w:eastAsia="es-MX"/>
              </w:rPr>
              <w:t>String</w:t>
            </w:r>
          </w:p>
        </w:tc>
        <w:tc>
          <w:tcPr>
            <w:tcW w:w="1276" w:type="dxa"/>
            <w:shd w:val="clear" w:color="auto" w:fill="FFFFFF"/>
          </w:tcPr>
          <w:p w14:paraId="4966E9E8" w14:textId="0A29A686" w:rsidR="00DF3A67" w:rsidRDefault="00266560" w:rsidP="00EA58FA">
            <w:pPr>
              <w:spacing w:line="276" w:lineRule="auto"/>
              <w:rPr>
                <w:rFonts w:ascii="Calibri" w:hAnsi="Calibri" w:cs="Times New Roman"/>
                <w:sz w:val="20"/>
                <w:lang w:eastAsia="es-MX"/>
              </w:rPr>
            </w:pPr>
            <w:r>
              <w:rPr>
                <w:rFonts w:ascii="Calibri" w:hAnsi="Calibri" w:cs="Times New Roman"/>
                <w:sz w:val="20"/>
                <w:lang w:eastAsia="es-MX"/>
              </w:rPr>
              <w:t>S</w:t>
            </w:r>
            <w:r w:rsidR="00DF3A67">
              <w:rPr>
                <w:rFonts w:ascii="Calibri" w:hAnsi="Calibri" w:cs="Times New Roman"/>
                <w:sz w:val="20"/>
                <w:lang w:eastAsia="es-MX"/>
              </w:rPr>
              <w:t>i</w:t>
            </w:r>
          </w:p>
        </w:tc>
      </w:tr>
      <w:tr w:rsidR="00DF3A67" w:rsidRPr="006E5B1D" w14:paraId="65DC7926" w14:textId="77777777" w:rsidTr="00F30B05">
        <w:trPr>
          <w:trHeight w:val="363"/>
          <w:jc w:val="center"/>
        </w:trPr>
        <w:tc>
          <w:tcPr>
            <w:tcW w:w="1828" w:type="dxa"/>
            <w:shd w:val="clear" w:color="auto" w:fill="FFFFFF"/>
          </w:tcPr>
          <w:p w14:paraId="47F3BB21" w14:textId="01013919" w:rsidR="00DF3A67" w:rsidRPr="00AE4C4B" w:rsidRDefault="009677AC" w:rsidP="00EA58FA">
            <w:pPr>
              <w:spacing w:line="276" w:lineRule="auto"/>
            </w:pPr>
            <w:r>
              <w:t>precioActual</w:t>
            </w:r>
          </w:p>
        </w:tc>
        <w:tc>
          <w:tcPr>
            <w:tcW w:w="1701" w:type="dxa"/>
            <w:shd w:val="clear" w:color="auto" w:fill="FFFFFF"/>
          </w:tcPr>
          <w:p w14:paraId="6C5EC970" w14:textId="149A78BD" w:rsidR="00DF3A67" w:rsidRDefault="00266560" w:rsidP="00EA58FA">
            <w:pPr>
              <w:spacing w:line="276" w:lineRule="auto"/>
              <w:rPr>
                <w:rFonts w:ascii="Calibri" w:hAnsi="Calibri" w:cs="Times New Roman"/>
                <w:sz w:val="20"/>
                <w:lang w:eastAsia="es-MX"/>
              </w:rPr>
            </w:pPr>
            <w:r>
              <w:rPr>
                <w:rFonts w:ascii="Calibri" w:hAnsi="Calibri" w:cs="Times New Roman"/>
                <w:sz w:val="20"/>
                <w:lang w:eastAsia="es-MX"/>
              </w:rPr>
              <w:t>Precio actual de la partida</w:t>
            </w:r>
          </w:p>
        </w:tc>
        <w:tc>
          <w:tcPr>
            <w:tcW w:w="1023" w:type="dxa"/>
            <w:shd w:val="clear" w:color="auto" w:fill="FFFFFF"/>
          </w:tcPr>
          <w:p w14:paraId="0B62AF79" w14:textId="0BFD68E3" w:rsidR="00DF3A67" w:rsidRDefault="00F30B05" w:rsidP="00EA58FA">
            <w:pPr>
              <w:spacing w:line="276" w:lineRule="auto"/>
            </w:pPr>
            <w:r>
              <w:t>Number</w:t>
            </w:r>
          </w:p>
        </w:tc>
        <w:tc>
          <w:tcPr>
            <w:tcW w:w="1276" w:type="dxa"/>
            <w:shd w:val="clear" w:color="auto" w:fill="FFFFFF"/>
          </w:tcPr>
          <w:p w14:paraId="63F26A14" w14:textId="7E465FF9" w:rsidR="00DF3A67" w:rsidRDefault="00266560" w:rsidP="00EA58FA">
            <w:pPr>
              <w:spacing w:line="276" w:lineRule="auto"/>
              <w:rPr>
                <w:rFonts w:ascii="Calibri" w:hAnsi="Calibri" w:cs="Times New Roman"/>
                <w:sz w:val="20"/>
                <w:lang w:eastAsia="es-MX"/>
              </w:rPr>
            </w:pPr>
            <w:r>
              <w:rPr>
                <w:rFonts w:ascii="Calibri" w:hAnsi="Calibri" w:cs="Times New Roman"/>
                <w:sz w:val="20"/>
                <w:lang w:eastAsia="es-MX"/>
              </w:rPr>
              <w:t>Si</w:t>
            </w:r>
          </w:p>
        </w:tc>
      </w:tr>
      <w:tr w:rsidR="00DF3A67" w:rsidRPr="006E5B1D" w14:paraId="261F1286" w14:textId="77777777" w:rsidTr="00F30B05">
        <w:trPr>
          <w:trHeight w:val="363"/>
          <w:jc w:val="center"/>
        </w:trPr>
        <w:tc>
          <w:tcPr>
            <w:tcW w:w="1828" w:type="dxa"/>
            <w:shd w:val="clear" w:color="auto" w:fill="FFFFFF"/>
          </w:tcPr>
          <w:p w14:paraId="2CCCEE7C" w14:textId="116C66A9" w:rsidR="00DF3A67" w:rsidRPr="00AE4C4B" w:rsidRDefault="009677AC" w:rsidP="00EA58FA">
            <w:pPr>
              <w:spacing w:line="276" w:lineRule="auto"/>
            </w:pPr>
            <w:r>
              <w:t>precioModificado</w:t>
            </w:r>
          </w:p>
        </w:tc>
        <w:tc>
          <w:tcPr>
            <w:tcW w:w="1701" w:type="dxa"/>
            <w:shd w:val="clear" w:color="auto" w:fill="FFFFFF"/>
          </w:tcPr>
          <w:p w14:paraId="4CE5E748" w14:textId="5B020803" w:rsidR="00DF3A67" w:rsidRDefault="00266560" w:rsidP="00EA58FA">
            <w:pPr>
              <w:spacing w:line="276" w:lineRule="auto"/>
              <w:rPr>
                <w:rFonts w:ascii="Calibri" w:hAnsi="Calibri" w:cs="Times New Roman"/>
                <w:sz w:val="20"/>
                <w:lang w:eastAsia="es-MX"/>
              </w:rPr>
            </w:pPr>
            <w:r>
              <w:rPr>
                <w:rFonts w:ascii="Calibri" w:hAnsi="Calibri" w:cs="Times New Roman"/>
                <w:sz w:val="20"/>
                <w:lang w:eastAsia="es-MX"/>
              </w:rPr>
              <w:t>Precio modificado de la partida</w:t>
            </w:r>
          </w:p>
        </w:tc>
        <w:tc>
          <w:tcPr>
            <w:tcW w:w="1023" w:type="dxa"/>
            <w:shd w:val="clear" w:color="auto" w:fill="FFFFFF"/>
          </w:tcPr>
          <w:p w14:paraId="2AE6A600" w14:textId="3815C113" w:rsidR="00DF3A67" w:rsidRDefault="00F30B05" w:rsidP="00EA58FA">
            <w:pPr>
              <w:spacing w:line="276" w:lineRule="auto"/>
            </w:pPr>
            <w:r>
              <w:t>Number</w:t>
            </w:r>
          </w:p>
        </w:tc>
        <w:tc>
          <w:tcPr>
            <w:tcW w:w="1276" w:type="dxa"/>
            <w:shd w:val="clear" w:color="auto" w:fill="FFFFFF"/>
          </w:tcPr>
          <w:p w14:paraId="6D7B169A" w14:textId="37E8A90F" w:rsidR="00DF3A67" w:rsidRDefault="00266560" w:rsidP="00EA58FA">
            <w:pPr>
              <w:spacing w:line="276" w:lineRule="auto"/>
              <w:rPr>
                <w:rFonts w:ascii="Calibri" w:hAnsi="Calibri" w:cs="Times New Roman"/>
                <w:sz w:val="20"/>
                <w:lang w:eastAsia="es-MX"/>
              </w:rPr>
            </w:pPr>
            <w:r>
              <w:rPr>
                <w:rFonts w:ascii="Calibri" w:hAnsi="Calibri" w:cs="Times New Roman"/>
                <w:sz w:val="20"/>
                <w:lang w:eastAsia="es-MX"/>
              </w:rPr>
              <w:t>Si</w:t>
            </w:r>
          </w:p>
        </w:tc>
      </w:tr>
      <w:tr w:rsidR="00DF3A67" w:rsidRPr="006E5B1D" w14:paraId="4B7DBF9B" w14:textId="77777777" w:rsidTr="00F30B05">
        <w:trPr>
          <w:trHeight w:val="363"/>
          <w:jc w:val="center"/>
        </w:trPr>
        <w:tc>
          <w:tcPr>
            <w:tcW w:w="1828" w:type="dxa"/>
            <w:shd w:val="clear" w:color="auto" w:fill="FFFFFF"/>
          </w:tcPr>
          <w:p w14:paraId="5F46F8B7" w14:textId="5288E1AC" w:rsidR="00DF3A67" w:rsidRPr="00AE4C4B" w:rsidRDefault="009677AC" w:rsidP="00EA58FA">
            <w:pPr>
              <w:spacing w:line="276" w:lineRule="auto"/>
            </w:pPr>
            <w:r>
              <w:t>fecha</w:t>
            </w:r>
          </w:p>
        </w:tc>
        <w:tc>
          <w:tcPr>
            <w:tcW w:w="1701" w:type="dxa"/>
            <w:shd w:val="clear" w:color="auto" w:fill="FFFFFF"/>
          </w:tcPr>
          <w:p w14:paraId="40C06EBB" w14:textId="284DF982" w:rsidR="00DF3A67" w:rsidRDefault="00266560" w:rsidP="00EA58FA">
            <w:pPr>
              <w:spacing w:line="276" w:lineRule="auto"/>
              <w:rPr>
                <w:rFonts w:ascii="Calibri" w:hAnsi="Calibri" w:cs="Times New Roman"/>
                <w:sz w:val="20"/>
                <w:lang w:eastAsia="es-MX"/>
              </w:rPr>
            </w:pPr>
            <w:r>
              <w:rPr>
                <w:rFonts w:ascii="Calibri" w:hAnsi="Calibri" w:cs="Times New Roman"/>
                <w:sz w:val="20"/>
                <w:lang w:eastAsia="es-MX"/>
              </w:rPr>
              <w:t>Fecha en la que se realiza la acción</w:t>
            </w:r>
          </w:p>
        </w:tc>
        <w:tc>
          <w:tcPr>
            <w:tcW w:w="1023" w:type="dxa"/>
            <w:shd w:val="clear" w:color="auto" w:fill="FFFFFF"/>
          </w:tcPr>
          <w:p w14:paraId="3164C524" w14:textId="0C703479" w:rsidR="00DF3A67" w:rsidRDefault="00F30B05" w:rsidP="00EA58FA">
            <w:pPr>
              <w:spacing w:line="276" w:lineRule="auto"/>
            </w:pPr>
            <w:r>
              <w:t>String</w:t>
            </w:r>
          </w:p>
        </w:tc>
        <w:tc>
          <w:tcPr>
            <w:tcW w:w="1276" w:type="dxa"/>
            <w:shd w:val="clear" w:color="auto" w:fill="FFFFFF"/>
          </w:tcPr>
          <w:p w14:paraId="01EBBB51" w14:textId="0A8FDEE2" w:rsidR="00DF3A67" w:rsidRDefault="00266560" w:rsidP="00EA58FA">
            <w:pPr>
              <w:spacing w:line="276" w:lineRule="auto"/>
              <w:rPr>
                <w:rFonts w:ascii="Calibri" w:hAnsi="Calibri" w:cs="Times New Roman"/>
                <w:sz w:val="20"/>
                <w:lang w:eastAsia="es-MX"/>
              </w:rPr>
            </w:pPr>
            <w:r>
              <w:rPr>
                <w:rFonts w:ascii="Calibri" w:hAnsi="Calibri" w:cs="Times New Roman"/>
                <w:sz w:val="20"/>
                <w:lang w:eastAsia="es-MX"/>
              </w:rPr>
              <w:t>Si</w:t>
            </w:r>
          </w:p>
        </w:tc>
      </w:tr>
    </w:tbl>
    <w:p w14:paraId="5FB72778" w14:textId="496E01C4" w:rsidR="00CC085F" w:rsidRDefault="00CC085F" w:rsidP="00CC43FB"/>
    <w:p w14:paraId="1C468F00" w14:textId="58EDB5F8" w:rsidR="002B4034" w:rsidRDefault="002B4034" w:rsidP="002B4034">
      <w:pPr>
        <w:pStyle w:val="Heading1"/>
      </w:pPr>
      <w:bookmarkStart w:id="15" w:name="_Toc26526318"/>
      <w:r>
        <w:t>Volumetría</w:t>
      </w:r>
      <w:bookmarkEnd w:id="15"/>
    </w:p>
    <w:p w14:paraId="326AD711" w14:textId="22C99BDE" w:rsidR="002B4034" w:rsidRPr="002B4034" w:rsidRDefault="002B4034" w:rsidP="002B4034">
      <w:r>
        <w:t>TBD</w:t>
      </w:r>
    </w:p>
    <w:sectPr w:rsidR="002B4034" w:rsidRPr="002B4034" w:rsidSect="00F67AC1">
      <w:headerReference w:type="default" r:id="rId18"/>
      <w:footerReference w:type="default" r:id="rId19"/>
      <w:footerReference w:type="first" r:id="rId20"/>
      <w:pgSz w:w="12240" w:h="15840"/>
      <w:pgMar w:top="1207" w:right="1080" w:bottom="1440" w:left="1080" w:header="708" w:footer="511" w:gutter="0"/>
      <w:pgNumType w:start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5CBE45AB" w14:textId="77777777" w:rsidR="00EA58FA" w:rsidRDefault="00EA58FA">
      <w:pPr>
        <w:spacing w:after="0" w:line="240" w:lineRule="auto"/>
      </w:pPr>
      <w:r>
        <w:separator/>
      </w:r>
    </w:p>
  </w:endnote>
  <w:endnote w:type="continuationSeparator" w:id="0">
    <w:p w14:paraId="73A4CEF8" w14:textId="77777777" w:rsidR="00EA58FA" w:rsidRDefault="00EA58FA">
      <w:pPr>
        <w:spacing w:after="0" w:line="240" w:lineRule="auto"/>
      </w:pPr>
      <w:r>
        <w:continuationSeparator/>
      </w:r>
    </w:p>
  </w:endnote>
  <w:endnote w:type="continuationNotice" w:id="1">
    <w:p w14:paraId="14D625BA" w14:textId="77777777" w:rsidR="00EA58FA" w:rsidRDefault="00EA58FA">
      <w:pPr>
        <w:spacing w:after="0" w:line="240" w:lineRule="auto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Museo Sans For Dell">
    <w:altName w:val="Cambria"/>
    <w:panose1 w:val="00000000000000000000"/>
    <w:charset w:val="00"/>
    <w:family w:val="roman"/>
    <w:notTrueType/>
    <w:pitch w:val="default"/>
  </w:font>
  <w:font w:name="Museo Sans 700">
    <w:altName w:val="Cambria"/>
    <w:panose1 w:val="00000000000000000000"/>
    <w:charset w:val="00"/>
    <w:family w:val="roman"/>
    <w:notTrueType/>
    <w:pitch w:val="default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-1722584473"/>
      <w:docPartObj>
        <w:docPartGallery w:val="Page Numbers (Bottom of Page)"/>
        <w:docPartUnique/>
      </w:docPartObj>
    </w:sdtPr>
    <w:sdtContent>
      <w:p w14:paraId="59782C46" w14:textId="77777777" w:rsidR="00C84C32" w:rsidRDefault="00684E8A" w:rsidP="00C84C32">
        <w:pPr>
          <w:pStyle w:val="Footer"/>
          <w:jc w:val="right"/>
        </w:pPr>
        <w:r>
          <w:rPr>
            <w:noProof/>
          </w:rPr>
          <w:drawing>
            <wp:anchor distT="0" distB="0" distL="114300" distR="114300" simplePos="0" relativeHeight="251658240" behindDoc="1" locked="0" layoutInCell="1" allowOverlap="1" wp14:anchorId="22D34CE9" wp14:editId="1F3A4EF4">
              <wp:simplePos x="0" y="0"/>
              <wp:positionH relativeFrom="margin">
                <wp:posOffset>3131397</wp:posOffset>
              </wp:positionH>
              <wp:positionV relativeFrom="margin">
                <wp:posOffset>8228541</wp:posOffset>
              </wp:positionV>
              <wp:extent cx="626110" cy="483235"/>
              <wp:effectExtent l="0" t="0" r="2540" b="0"/>
              <wp:wrapNone/>
              <wp:docPr id="15" name="Imagen 194" descr="Imagen que contiene papelería, gráficos vectoriales&#10;&#10;Descripción generada con confianza alta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4" name="1.png"/>
                      <pic:cNvPicPr/>
                    </pic:nvPicPr>
                    <pic:blipFill>
                      <a:blip r:embed="rId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626110" cy="483235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w:r>
        <w:r w:rsidR="00C84C32">
          <w:fldChar w:fldCharType="begin"/>
        </w:r>
        <w:r w:rsidR="00C84C32">
          <w:instrText>PAGE   \* MERGEFORMAT</w:instrText>
        </w:r>
        <w:r w:rsidR="00C84C32">
          <w:fldChar w:fldCharType="separate"/>
        </w:r>
        <w:r w:rsidR="00C84C32">
          <w:t>2</w:t>
        </w:r>
        <w:r w:rsidR="00C84C32">
          <w:fldChar w:fldCharType="end"/>
        </w:r>
      </w:p>
    </w:sdtContent>
  </w:sdt>
  <w:p w14:paraId="72475EE1" w14:textId="77777777" w:rsidR="00C46A67" w:rsidRDefault="001F5A36">
    <w:pPr>
      <w:pStyle w:val="Footer"/>
    </w:pPr>
    <w:r>
      <w:rPr>
        <w:noProof/>
      </w:rPr>
      <w:drawing>
        <wp:anchor distT="0" distB="0" distL="114300" distR="114300" simplePos="0" relativeHeight="251658241" behindDoc="0" locked="0" layoutInCell="1" allowOverlap="1" wp14:anchorId="1AF3A4FC" wp14:editId="100D0FD2">
          <wp:simplePos x="0" y="0"/>
          <wp:positionH relativeFrom="margin">
            <wp:posOffset>4931410</wp:posOffset>
          </wp:positionH>
          <wp:positionV relativeFrom="page">
            <wp:posOffset>9605010</wp:posOffset>
          </wp:positionV>
          <wp:extent cx="1543050" cy="228600"/>
          <wp:effectExtent l="0" t="0" r="0" b="0"/>
          <wp:wrapSquare wrapText="bothSides"/>
          <wp:docPr id="16" name="Imagen 2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" name=""/>
                  <pic:cNvPicPr/>
                </pic:nvPicPr>
                <pic:blipFill>
                  <a:blip r:embed="rId2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1543050" cy="228600"/>
                  </a:xfrm>
                  <a:prstGeom prst="rect">
                    <a:avLst/>
                  </a:prstGeom>
                </pic:spPr>
              </pic:pic>
            </a:graphicData>
          </a:graphic>
        </wp:anchor>
      </w:drawing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766BFC2D" w14:textId="77777777" w:rsidR="002E3C65" w:rsidRPr="002E3C65" w:rsidRDefault="002E3C65" w:rsidP="007A38A4">
    <w:pPr>
      <w:pStyle w:val="Footer"/>
      <w:jc w:val="center"/>
      <w:rPr>
        <w:sz w:val="14"/>
      </w:rPr>
    </w:pPr>
    <w:r w:rsidRPr="002E3C65">
      <w:rPr>
        <w:sz w:val="14"/>
      </w:rPr>
      <w:t>Torre Esmeralda II, 10, Perif. Blvd. Manuel Ávila Camacho 36,</w:t>
    </w:r>
  </w:p>
  <w:p w14:paraId="27B63340" w14:textId="77777777" w:rsidR="002E3C65" w:rsidRPr="002E3C65" w:rsidRDefault="002E3C65" w:rsidP="007A38A4">
    <w:pPr>
      <w:pStyle w:val="Footer"/>
      <w:jc w:val="center"/>
      <w:rPr>
        <w:sz w:val="14"/>
      </w:rPr>
    </w:pPr>
    <w:r w:rsidRPr="002E3C65">
      <w:rPr>
        <w:sz w:val="14"/>
      </w:rPr>
      <w:t>Lomas de Chapultepec, 11000 Ciudad de México, CDMX.</w:t>
    </w:r>
  </w:p>
  <w:p w14:paraId="13D8DD1E" w14:textId="77777777" w:rsidR="007A38A4" w:rsidRDefault="007A38A4" w:rsidP="007A38A4">
    <w:pPr>
      <w:pStyle w:val="Footer"/>
      <w:jc w:val="center"/>
    </w:pPr>
    <w:r>
      <w:t>Información Confidencial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25E97C1D" w14:textId="77777777" w:rsidR="00EA58FA" w:rsidRDefault="00EA58FA">
      <w:pPr>
        <w:spacing w:after="0" w:line="240" w:lineRule="auto"/>
      </w:pPr>
      <w:r>
        <w:separator/>
      </w:r>
    </w:p>
  </w:footnote>
  <w:footnote w:type="continuationSeparator" w:id="0">
    <w:p w14:paraId="253A8AD8" w14:textId="77777777" w:rsidR="00EA58FA" w:rsidRDefault="00EA58FA">
      <w:pPr>
        <w:spacing w:after="0" w:line="240" w:lineRule="auto"/>
      </w:pPr>
      <w:r>
        <w:continuationSeparator/>
      </w:r>
    </w:p>
  </w:footnote>
  <w:footnote w:type="continuationNotice" w:id="1">
    <w:p w14:paraId="16F0F9EE" w14:textId="77777777" w:rsidR="00EA58FA" w:rsidRDefault="00EA58FA">
      <w:pPr>
        <w:spacing w:after="0" w:line="240" w:lineRule="auto"/>
      </w:pP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tbl>
    <w:tblPr>
      <w:tblW w:w="8931" w:type="dxa"/>
      <w:jc w:val="center"/>
      <w:tblBorders>
        <w:insideH w:val="single" w:sz="4" w:space="0" w:color="auto"/>
      </w:tblBorders>
      <w:tblLayout w:type="fixed"/>
      <w:tblLook w:val="0000" w:firstRow="0" w:lastRow="0" w:firstColumn="0" w:lastColumn="0" w:noHBand="0" w:noVBand="0"/>
    </w:tblPr>
    <w:tblGrid>
      <w:gridCol w:w="8931"/>
    </w:tblGrid>
    <w:tr w:rsidR="00F02B42" w:rsidRPr="006F01A1" w14:paraId="2F920FAC" w14:textId="77777777" w:rsidTr="00F67AC1">
      <w:trPr>
        <w:trHeight w:val="113"/>
        <w:jc w:val="center"/>
      </w:trPr>
      <w:sdt>
        <w:sdtPr>
          <w:rPr>
            <w:rStyle w:val="Strong"/>
          </w:rPr>
          <w:alias w:val="Title"/>
          <w:tag w:val=""/>
          <w:id w:val="-2057312463"/>
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<w:text/>
        </w:sdtPr>
        <w:sdtContent>
          <w:tc>
            <w:tcPr>
              <w:tcW w:w="8931" w:type="dxa"/>
              <w:shd w:val="clear" w:color="auto" w:fill="auto"/>
            </w:tcPr>
            <w:p w14:paraId="07F3D07D" w14:textId="06EEADC5" w:rsidR="00F02B42" w:rsidRPr="00F02B42" w:rsidRDefault="009D06A3" w:rsidP="0014485F">
              <w:pPr>
                <w:jc w:val="right"/>
                <w:rPr>
                  <w:rStyle w:val="Strong"/>
                </w:rPr>
              </w:pPr>
              <w:r>
                <w:rPr>
                  <w:rStyle w:val="Strong"/>
                </w:rPr>
                <w:t>Histórico de Precios</w:t>
              </w:r>
            </w:p>
          </w:tc>
        </w:sdtContent>
      </w:sdt>
    </w:tr>
    <w:tr w:rsidR="00F02B42" w:rsidRPr="006F01A1" w14:paraId="109CEB9E" w14:textId="77777777" w:rsidTr="00F67AC1">
      <w:trPr>
        <w:trHeight w:val="37"/>
        <w:jc w:val="center"/>
      </w:trPr>
      <w:tc>
        <w:tcPr>
          <w:tcW w:w="8931" w:type="dxa"/>
          <w:shd w:val="clear" w:color="auto" w:fill="auto"/>
        </w:tcPr>
        <w:p w14:paraId="116FFF2C" w14:textId="224FEC3F" w:rsidR="00F02B42" w:rsidRPr="00F02B42" w:rsidRDefault="00EA58FA" w:rsidP="0014485F">
          <w:pPr>
            <w:jc w:val="right"/>
            <w:rPr>
              <w:rStyle w:val="Strong"/>
            </w:rPr>
          </w:pPr>
          <w:sdt>
            <w:sdtPr>
              <w:rPr>
                <w:b/>
                <w:bCs/>
                <w:color w:val="404040" w:themeColor="text1" w:themeTint="BF"/>
              </w:rPr>
              <w:alias w:val="Subtitle"/>
              <w:tag w:val=""/>
              <w:id w:val="-1654898454"/>
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<w:text/>
            </w:sdtPr>
            <w:sdtContent>
              <w:r w:rsidR="00A642A3">
                <w:rPr>
                  <w:b/>
                  <w:bCs/>
                  <w:color w:val="404040" w:themeColor="text1" w:themeTint="BF"/>
                </w:rPr>
                <w:t>Motor de Descuentos Automatizado</w:t>
              </w:r>
            </w:sdtContent>
          </w:sdt>
        </w:p>
      </w:tc>
    </w:tr>
  </w:tbl>
  <w:p w14:paraId="6F07BB73" w14:textId="77777777" w:rsidR="00F96BDB" w:rsidRPr="00F02B42" w:rsidRDefault="00F67AC1" w:rsidP="00F02B42">
    <w:pPr>
      <w:pStyle w:val="Header"/>
      <w:rPr>
        <w:rStyle w:val="Strong"/>
        <w:b w:val="0"/>
        <w:bCs w:val="0"/>
      </w:rPr>
    </w:pPr>
    <w:r>
      <w:rPr>
        <w:rStyle w:val="Strong"/>
        <w:noProof/>
      </w:rPr>
      <w:drawing>
        <wp:anchor distT="0" distB="0" distL="114300" distR="114300" simplePos="0" relativeHeight="251658242" behindDoc="0" locked="0" layoutInCell="1" allowOverlap="1" wp14:anchorId="7B14EA5E" wp14:editId="6C70149A">
          <wp:simplePos x="0" y="0"/>
          <wp:positionH relativeFrom="margin">
            <wp:posOffset>-148590</wp:posOffset>
          </wp:positionH>
          <wp:positionV relativeFrom="margin">
            <wp:posOffset>-1040130</wp:posOffset>
          </wp:positionV>
          <wp:extent cx="592455" cy="861060"/>
          <wp:effectExtent l="0" t="0" r="0" b="0"/>
          <wp:wrapSquare wrapText="bothSides"/>
          <wp:docPr id="14" name="Picture 14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/>
                  <pic:cNvPicPr>
                    <a:picLocks noChangeAspect="1" noChangeArrowheads="1"/>
                  </pic:cNvPicPr>
                </pic:nvPicPr>
                <pic:blipFill rotWithShape="1"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 l="11370" t="10838" r="11575" b="9628"/>
                  <a:stretch/>
                </pic:blipFill>
                <pic:spPr bwMode="auto">
                  <a:xfrm>
                    <a:off x="0" y="0"/>
                    <a:ext cx="592455" cy="861060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53640926-AAD7-44D8-BBD7-CCE9431645EC}">
                      <a14:shadowObscured xmlns:a14="http://schemas.microsoft.com/office/drawing/2010/main"/>
                    </a:ext>
                  </a:extLst>
                </pic:spPr>
              </pic:pic>
            </a:graphicData>
          </a:graphic>
          <wp14:sizeRelH relativeFrom="margin">
            <wp14:pctWidth>0</wp14:pctWidth>
          </wp14:sizeRelH>
          <wp14:sizeRelV relativeFrom="margin">
            <wp14:pctHeight>0</wp14:pctHeight>
          </wp14:sizeRelV>
        </wp:anchor>
      </w:drawing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844544C"/>
    <w:multiLevelType w:val="hybridMultilevel"/>
    <w:tmpl w:val="395A9B9A"/>
    <w:lvl w:ilvl="0" w:tplc="E83E4BA6">
      <w:start w:val="1"/>
      <w:numFmt w:val="decimal"/>
      <w:lvlText w:val="1.%1"/>
      <w:lvlJc w:val="left"/>
      <w:pPr>
        <w:ind w:left="768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488" w:hanging="360"/>
      </w:pPr>
    </w:lvl>
    <w:lvl w:ilvl="2" w:tplc="080A001B" w:tentative="1">
      <w:start w:val="1"/>
      <w:numFmt w:val="lowerRoman"/>
      <w:lvlText w:val="%3."/>
      <w:lvlJc w:val="right"/>
      <w:pPr>
        <w:ind w:left="2208" w:hanging="180"/>
      </w:pPr>
    </w:lvl>
    <w:lvl w:ilvl="3" w:tplc="080A000F" w:tentative="1">
      <w:start w:val="1"/>
      <w:numFmt w:val="decimal"/>
      <w:lvlText w:val="%4."/>
      <w:lvlJc w:val="left"/>
      <w:pPr>
        <w:ind w:left="2928" w:hanging="360"/>
      </w:pPr>
    </w:lvl>
    <w:lvl w:ilvl="4" w:tplc="080A0019" w:tentative="1">
      <w:start w:val="1"/>
      <w:numFmt w:val="lowerLetter"/>
      <w:lvlText w:val="%5."/>
      <w:lvlJc w:val="left"/>
      <w:pPr>
        <w:ind w:left="3648" w:hanging="360"/>
      </w:pPr>
    </w:lvl>
    <w:lvl w:ilvl="5" w:tplc="080A001B" w:tentative="1">
      <w:start w:val="1"/>
      <w:numFmt w:val="lowerRoman"/>
      <w:lvlText w:val="%6."/>
      <w:lvlJc w:val="right"/>
      <w:pPr>
        <w:ind w:left="4368" w:hanging="180"/>
      </w:pPr>
    </w:lvl>
    <w:lvl w:ilvl="6" w:tplc="080A000F" w:tentative="1">
      <w:start w:val="1"/>
      <w:numFmt w:val="decimal"/>
      <w:lvlText w:val="%7."/>
      <w:lvlJc w:val="left"/>
      <w:pPr>
        <w:ind w:left="5088" w:hanging="360"/>
      </w:pPr>
    </w:lvl>
    <w:lvl w:ilvl="7" w:tplc="080A0019" w:tentative="1">
      <w:start w:val="1"/>
      <w:numFmt w:val="lowerLetter"/>
      <w:lvlText w:val="%8."/>
      <w:lvlJc w:val="left"/>
      <w:pPr>
        <w:ind w:left="5808" w:hanging="360"/>
      </w:pPr>
    </w:lvl>
    <w:lvl w:ilvl="8" w:tplc="080A001B" w:tentative="1">
      <w:start w:val="1"/>
      <w:numFmt w:val="lowerRoman"/>
      <w:lvlText w:val="%9."/>
      <w:lvlJc w:val="right"/>
      <w:pPr>
        <w:ind w:left="6528" w:hanging="180"/>
      </w:pPr>
    </w:lvl>
  </w:abstractNum>
  <w:abstractNum w:abstractNumId="1" w15:restartNumberingAfterBreak="0">
    <w:nsid w:val="3B125D5C"/>
    <w:multiLevelType w:val="hybridMultilevel"/>
    <w:tmpl w:val="A9580C3E"/>
    <w:lvl w:ilvl="0" w:tplc="080A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2" w15:restartNumberingAfterBreak="0">
    <w:nsid w:val="643B73C3"/>
    <w:multiLevelType w:val="hybridMultilevel"/>
    <w:tmpl w:val="BF023D38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68F42F29"/>
    <w:multiLevelType w:val="hybridMultilevel"/>
    <w:tmpl w:val="D7267BE2"/>
    <w:lvl w:ilvl="0" w:tplc="080A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80A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4" w15:restartNumberingAfterBreak="0">
    <w:nsid w:val="6929137C"/>
    <w:multiLevelType w:val="hybridMultilevel"/>
    <w:tmpl w:val="E54AF92E"/>
    <w:lvl w:ilvl="0" w:tplc="080A000F">
      <w:start w:val="1"/>
      <w:numFmt w:val="decimal"/>
      <w:lvlText w:val="%1."/>
      <w:lvlJc w:val="left"/>
      <w:pPr>
        <w:ind w:left="720" w:hanging="360"/>
      </w:p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4"/>
  </w:num>
  <w:num w:numId="2">
    <w:abstractNumId w:val="3"/>
  </w:num>
  <w:num w:numId="3">
    <w:abstractNumId w:val="1"/>
  </w:num>
  <w:num w:numId="4">
    <w:abstractNumId w:val="2"/>
  </w:num>
  <w:num w:numId="5">
    <w:abstractNumId w:val="0"/>
  </w:num>
  <w:numIdMacAtCleanup w:val="4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80"/>
  <w:attachedTemplate r:id="rId1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495DCA"/>
    <w:rsid w:val="00001C0E"/>
    <w:rsid w:val="0000251E"/>
    <w:rsid w:val="000028F6"/>
    <w:rsid w:val="00004D70"/>
    <w:rsid w:val="00010A9D"/>
    <w:rsid w:val="00012806"/>
    <w:rsid w:val="00016FA0"/>
    <w:rsid w:val="0002312F"/>
    <w:rsid w:val="00023A1F"/>
    <w:rsid w:val="00024D67"/>
    <w:rsid w:val="000252B4"/>
    <w:rsid w:val="00042A0B"/>
    <w:rsid w:val="00047D61"/>
    <w:rsid w:val="00053AB4"/>
    <w:rsid w:val="00057C24"/>
    <w:rsid w:val="00065B97"/>
    <w:rsid w:val="00066FB4"/>
    <w:rsid w:val="00070BAD"/>
    <w:rsid w:val="00077CFE"/>
    <w:rsid w:val="000874EC"/>
    <w:rsid w:val="00087E21"/>
    <w:rsid w:val="0009770D"/>
    <w:rsid w:val="00097A2D"/>
    <w:rsid w:val="000A271B"/>
    <w:rsid w:val="000A2885"/>
    <w:rsid w:val="000A6CB9"/>
    <w:rsid w:val="000A746E"/>
    <w:rsid w:val="000B2CE0"/>
    <w:rsid w:val="000B35FB"/>
    <w:rsid w:val="000C07F9"/>
    <w:rsid w:val="000C0E91"/>
    <w:rsid w:val="000C45A7"/>
    <w:rsid w:val="000C4F3E"/>
    <w:rsid w:val="000C518D"/>
    <w:rsid w:val="000C6AFD"/>
    <w:rsid w:val="000D0037"/>
    <w:rsid w:val="000D0234"/>
    <w:rsid w:val="000D07B7"/>
    <w:rsid w:val="000D0ED2"/>
    <w:rsid w:val="000D13E4"/>
    <w:rsid w:val="000D28AB"/>
    <w:rsid w:val="000D531B"/>
    <w:rsid w:val="000D73EF"/>
    <w:rsid w:val="000E15F6"/>
    <w:rsid w:val="000E46AC"/>
    <w:rsid w:val="000F1C49"/>
    <w:rsid w:val="000F3861"/>
    <w:rsid w:val="000F4405"/>
    <w:rsid w:val="000F45F8"/>
    <w:rsid w:val="00107D7E"/>
    <w:rsid w:val="00111490"/>
    <w:rsid w:val="001131E1"/>
    <w:rsid w:val="001218DB"/>
    <w:rsid w:val="00121D7E"/>
    <w:rsid w:val="00125D0A"/>
    <w:rsid w:val="001260E0"/>
    <w:rsid w:val="00127FCB"/>
    <w:rsid w:val="00131B71"/>
    <w:rsid w:val="0013300C"/>
    <w:rsid w:val="00137521"/>
    <w:rsid w:val="00140F36"/>
    <w:rsid w:val="00142FEE"/>
    <w:rsid w:val="0014485F"/>
    <w:rsid w:val="001502FF"/>
    <w:rsid w:val="001523F1"/>
    <w:rsid w:val="00157209"/>
    <w:rsid w:val="00163B5D"/>
    <w:rsid w:val="00174644"/>
    <w:rsid w:val="00181864"/>
    <w:rsid w:val="00183D8D"/>
    <w:rsid w:val="001862D8"/>
    <w:rsid w:val="0018700F"/>
    <w:rsid w:val="00190C6D"/>
    <w:rsid w:val="00193A13"/>
    <w:rsid w:val="0019764C"/>
    <w:rsid w:val="001A0648"/>
    <w:rsid w:val="001A0CA9"/>
    <w:rsid w:val="001A2537"/>
    <w:rsid w:val="001A4976"/>
    <w:rsid w:val="001B2247"/>
    <w:rsid w:val="001B5BA8"/>
    <w:rsid w:val="001B699C"/>
    <w:rsid w:val="001C2101"/>
    <w:rsid w:val="001C34E3"/>
    <w:rsid w:val="001C403E"/>
    <w:rsid w:val="001C45DB"/>
    <w:rsid w:val="001C460C"/>
    <w:rsid w:val="001C47DC"/>
    <w:rsid w:val="001C544C"/>
    <w:rsid w:val="001C7C22"/>
    <w:rsid w:val="001D0E74"/>
    <w:rsid w:val="001D3340"/>
    <w:rsid w:val="001E0EAB"/>
    <w:rsid w:val="001E3C29"/>
    <w:rsid w:val="001E612F"/>
    <w:rsid w:val="001F27DD"/>
    <w:rsid w:val="001F3CBE"/>
    <w:rsid w:val="001F4339"/>
    <w:rsid w:val="001F48B4"/>
    <w:rsid w:val="001F4AC0"/>
    <w:rsid w:val="001F5A36"/>
    <w:rsid w:val="001F69AC"/>
    <w:rsid w:val="002018A8"/>
    <w:rsid w:val="00201F4A"/>
    <w:rsid w:val="0021017A"/>
    <w:rsid w:val="00213A7B"/>
    <w:rsid w:val="00215F7E"/>
    <w:rsid w:val="002218CC"/>
    <w:rsid w:val="00224010"/>
    <w:rsid w:val="002254A5"/>
    <w:rsid w:val="00227856"/>
    <w:rsid w:val="00227B5B"/>
    <w:rsid w:val="00231943"/>
    <w:rsid w:val="00232B8C"/>
    <w:rsid w:val="0024238E"/>
    <w:rsid w:val="00244E72"/>
    <w:rsid w:val="00244FCF"/>
    <w:rsid w:val="00246BF3"/>
    <w:rsid w:val="00247CAA"/>
    <w:rsid w:val="00251C0E"/>
    <w:rsid w:val="00254C79"/>
    <w:rsid w:val="00261DCD"/>
    <w:rsid w:val="0026231C"/>
    <w:rsid w:val="002624A5"/>
    <w:rsid w:val="0026469E"/>
    <w:rsid w:val="00264BB8"/>
    <w:rsid w:val="00265539"/>
    <w:rsid w:val="00266560"/>
    <w:rsid w:val="002666C6"/>
    <w:rsid w:val="002736A4"/>
    <w:rsid w:val="00274D71"/>
    <w:rsid w:val="002774EE"/>
    <w:rsid w:val="00286B09"/>
    <w:rsid w:val="002949A5"/>
    <w:rsid w:val="00297256"/>
    <w:rsid w:val="002A00BB"/>
    <w:rsid w:val="002A1992"/>
    <w:rsid w:val="002A3D3B"/>
    <w:rsid w:val="002A5A95"/>
    <w:rsid w:val="002B3B7D"/>
    <w:rsid w:val="002B4034"/>
    <w:rsid w:val="002C1787"/>
    <w:rsid w:val="002C225A"/>
    <w:rsid w:val="002C35EA"/>
    <w:rsid w:val="002D1BE0"/>
    <w:rsid w:val="002E2A9F"/>
    <w:rsid w:val="002E3C65"/>
    <w:rsid w:val="002E66DD"/>
    <w:rsid w:val="002E672C"/>
    <w:rsid w:val="002E6F11"/>
    <w:rsid w:val="002F1C6B"/>
    <w:rsid w:val="002F6281"/>
    <w:rsid w:val="00302A4F"/>
    <w:rsid w:val="003034DD"/>
    <w:rsid w:val="00304F33"/>
    <w:rsid w:val="00307176"/>
    <w:rsid w:val="0031266E"/>
    <w:rsid w:val="00313FEF"/>
    <w:rsid w:val="003142B3"/>
    <w:rsid w:val="00316EB0"/>
    <w:rsid w:val="00320643"/>
    <w:rsid w:val="00322481"/>
    <w:rsid w:val="00324C49"/>
    <w:rsid w:val="003250EC"/>
    <w:rsid w:val="00326EE1"/>
    <w:rsid w:val="00340D49"/>
    <w:rsid w:val="00342899"/>
    <w:rsid w:val="003515AE"/>
    <w:rsid w:val="00357901"/>
    <w:rsid w:val="00360615"/>
    <w:rsid w:val="00373CC4"/>
    <w:rsid w:val="00377206"/>
    <w:rsid w:val="0038376D"/>
    <w:rsid w:val="00384FB8"/>
    <w:rsid w:val="00384FD7"/>
    <w:rsid w:val="00390C96"/>
    <w:rsid w:val="003925BA"/>
    <w:rsid w:val="00396425"/>
    <w:rsid w:val="003A1ABF"/>
    <w:rsid w:val="003A2DD6"/>
    <w:rsid w:val="003A5CC7"/>
    <w:rsid w:val="003A6D6C"/>
    <w:rsid w:val="003B28CC"/>
    <w:rsid w:val="003B28F1"/>
    <w:rsid w:val="003B7D06"/>
    <w:rsid w:val="003C1941"/>
    <w:rsid w:val="003C223A"/>
    <w:rsid w:val="003C3264"/>
    <w:rsid w:val="003C5453"/>
    <w:rsid w:val="003D11D4"/>
    <w:rsid w:val="003D56D3"/>
    <w:rsid w:val="003D760A"/>
    <w:rsid w:val="003D7CBE"/>
    <w:rsid w:val="003E01D7"/>
    <w:rsid w:val="003E3AF0"/>
    <w:rsid w:val="003E65CB"/>
    <w:rsid w:val="003F0C55"/>
    <w:rsid w:val="003F3754"/>
    <w:rsid w:val="003F541D"/>
    <w:rsid w:val="00400A10"/>
    <w:rsid w:val="00402290"/>
    <w:rsid w:val="00403D67"/>
    <w:rsid w:val="00410310"/>
    <w:rsid w:val="00412298"/>
    <w:rsid w:val="004125E6"/>
    <w:rsid w:val="004159C8"/>
    <w:rsid w:val="00421236"/>
    <w:rsid w:val="00421632"/>
    <w:rsid w:val="00430919"/>
    <w:rsid w:val="00431FFF"/>
    <w:rsid w:val="00432B63"/>
    <w:rsid w:val="00434624"/>
    <w:rsid w:val="004405BA"/>
    <w:rsid w:val="00442A39"/>
    <w:rsid w:val="00443023"/>
    <w:rsid w:val="00443E9B"/>
    <w:rsid w:val="0044602F"/>
    <w:rsid w:val="00450C42"/>
    <w:rsid w:val="004537FA"/>
    <w:rsid w:val="00453ECF"/>
    <w:rsid w:val="00457368"/>
    <w:rsid w:val="00460F57"/>
    <w:rsid w:val="00461660"/>
    <w:rsid w:val="0046397D"/>
    <w:rsid w:val="004650A6"/>
    <w:rsid w:val="00465495"/>
    <w:rsid w:val="00465520"/>
    <w:rsid w:val="00465BB6"/>
    <w:rsid w:val="00466CCD"/>
    <w:rsid w:val="00471E03"/>
    <w:rsid w:val="00477BED"/>
    <w:rsid w:val="004811FA"/>
    <w:rsid w:val="00482C7E"/>
    <w:rsid w:val="00490BDA"/>
    <w:rsid w:val="00492574"/>
    <w:rsid w:val="00493142"/>
    <w:rsid w:val="0049537D"/>
    <w:rsid w:val="00495DCA"/>
    <w:rsid w:val="004A1A19"/>
    <w:rsid w:val="004A30B8"/>
    <w:rsid w:val="004A49C8"/>
    <w:rsid w:val="004B2243"/>
    <w:rsid w:val="004B670A"/>
    <w:rsid w:val="004C275F"/>
    <w:rsid w:val="004C2867"/>
    <w:rsid w:val="004C471C"/>
    <w:rsid w:val="004C5AC0"/>
    <w:rsid w:val="004D0E5C"/>
    <w:rsid w:val="004D32A7"/>
    <w:rsid w:val="004D51E7"/>
    <w:rsid w:val="004E39E1"/>
    <w:rsid w:val="004E6962"/>
    <w:rsid w:val="004F00B9"/>
    <w:rsid w:val="004F3597"/>
    <w:rsid w:val="004F4969"/>
    <w:rsid w:val="004F5001"/>
    <w:rsid w:val="004F516B"/>
    <w:rsid w:val="004F57C5"/>
    <w:rsid w:val="004F6F78"/>
    <w:rsid w:val="00503687"/>
    <w:rsid w:val="00503C33"/>
    <w:rsid w:val="0050416E"/>
    <w:rsid w:val="0050508D"/>
    <w:rsid w:val="00507DC7"/>
    <w:rsid w:val="00514463"/>
    <w:rsid w:val="0051494C"/>
    <w:rsid w:val="00525EEC"/>
    <w:rsid w:val="0052601D"/>
    <w:rsid w:val="00532DDD"/>
    <w:rsid w:val="00534B92"/>
    <w:rsid w:val="00537D42"/>
    <w:rsid w:val="00543CFF"/>
    <w:rsid w:val="005474F4"/>
    <w:rsid w:val="0055015E"/>
    <w:rsid w:val="005509CE"/>
    <w:rsid w:val="00551989"/>
    <w:rsid w:val="00562C4E"/>
    <w:rsid w:val="00563F72"/>
    <w:rsid w:val="00566176"/>
    <w:rsid w:val="00572B35"/>
    <w:rsid w:val="005749A6"/>
    <w:rsid w:val="005758B9"/>
    <w:rsid w:val="0058108D"/>
    <w:rsid w:val="00581386"/>
    <w:rsid w:val="00581763"/>
    <w:rsid w:val="0058237B"/>
    <w:rsid w:val="00587FBD"/>
    <w:rsid w:val="0059443B"/>
    <w:rsid w:val="005A3942"/>
    <w:rsid w:val="005A479F"/>
    <w:rsid w:val="005A5314"/>
    <w:rsid w:val="005A7643"/>
    <w:rsid w:val="005A7A96"/>
    <w:rsid w:val="005B3881"/>
    <w:rsid w:val="005D0698"/>
    <w:rsid w:val="005D0C2D"/>
    <w:rsid w:val="005D1B93"/>
    <w:rsid w:val="005D28DE"/>
    <w:rsid w:val="005E48C9"/>
    <w:rsid w:val="005E5B22"/>
    <w:rsid w:val="005F1178"/>
    <w:rsid w:val="005F6204"/>
    <w:rsid w:val="00601C84"/>
    <w:rsid w:val="00603605"/>
    <w:rsid w:val="006074CA"/>
    <w:rsid w:val="00610FAC"/>
    <w:rsid w:val="00611174"/>
    <w:rsid w:val="00612A98"/>
    <w:rsid w:val="006132B3"/>
    <w:rsid w:val="00621E95"/>
    <w:rsid w:val="00630524"/>
    <w:rsid w:val="006332DD"/>
    <w:rsid w:val="006353D6"/>
    <w:rsid w:val="00635B62"/>
    <w:rsid w:val="00637A16"/>
    <w:rsid w:val="00637BD5"/>
    <w:rsid w:val="006431E3"/>
    <w:rsid w:val="006443A7"/>
    <w:rsid w:val="00646B7C"/>
    <w:rsid w:val="00656682"/>
    <w:rsid w:val="00657236"/>
    <w:rsid w:val="00657AFA"/>
    <w:rsid w:val="00660D27"/>
    <w:rsid w:val="00661155"/>
    <w:rsid w:val="00664E00"/>
    <w:rsid w:val="006672FD"/>
    <w:rsid w:val="00667739"/>
    <w:rsid w:val="00670A62"/>
    <w:rsid w:val="00672C6E"/>
    <w:rsid w:val="00676745"/>
    <w:rsid w:val="00676E89"/>
    <w:rsid w:val="00680A3B"/>
    <w:rsid w:val="0068153C"/>
    <w:rsid w:val="006825ED"/>
    <w:rsid w:val="006827F3"/>
    <w:rsid w:val="00684E8A"/>
    <w:rsid w:val="00687B6D"/>
    <w:rsid w:val="006919EC"/>
    <w:rsid w:val="00691E20"/>
    <w:rsid w:val="006A57E4"/>
    <w:rsid w:val="006B0CC5"/>
    <w:rsid w:val="006B2A46"/>
    <w:rsid w:val="006B406E"/>
    <w:rsid w:val="006C20F2"/>
    <w:rsid w:val="006C307D"/>
    <w:rsid w:val="006C50AE"/>
    <w:rsid w:val="006C58DD"/>
    <w:rsid w:val="006D218F"/>
    <w:rsid w:val="006D39B9"/>
    <w:rsid w:val="006D427D"/>
    <w:rsid w:val="006D42BC"/>
    <w:rsid w:val="006E128A"/>
    <w:rsid w:val="006E5147"/>
    <w:rsid w:val="006E5E18"/>
    <w:rsid w:val="006F1F91"/>
    <w:rsid w:val="006F3378"/>
    <w:rsid w:val="006F564D"/>
    <w:rsid w:val="006F5D54"/>
    <w:rsid w:val="006F6036"/>
    <w:rsid w:val="0070489F"/>
    <w:rsid w:val="007051BF"/>
    <w:rsid w:val="00705EE8"/>
    <w:rsid w:val="007101A2"/>
    <w:rsid w:val="00712879"/>
    <w:rsid w:val="00716118"/>
    <w:rsid w:val="00716F7A"/>
    <w:rsid w:val="007208C6"/>
    <w:rsid w:val="007408FD"/>
    <w:rsid w:val="007415EF"/>
    <w:rsid w:val="00743688"/>
    <w:rsid w:val="00745238"/>
    <w:rsid w:val="00747A52"/>
    <w:rsid w:val="00747D6A"/>
    <w:rsid w:val="007537E4"/>
    <w:rsid w:val="007619C7"/>
    <w:rsid w:val="00762F42"/>
    <w:rsid w:val="007654BC"/>
    <w:rsid w:val="00771856"/>
    <w:rsid w:val="00771D54"/>
    <w:rsid w:val="007800E7"/>
    <w:rsid w:val="007813EF"/>
    <w:rsid w:val="0078379B"/>
    <w:rsid w:val="00785096"/>
    <w:rsid w:val="0078646D"/>
    <w:rsid w:val="00790398"/>
    <w:rsid w:val="00792A54"/>
    <w:rsid w:val="007949EE"/>
    <w:rsid w:val="007A38A4"/>
    <w:rsid w:val="007A69D3"/>
    <w:rsid w:val="007B1BC3"/>
    <w:rsid w:val="007B2B9A"/>
    <w:rsid w:val="007B3324"/>
    <w:rsid w:val="007B53DB"/>
    <w:rsid w:val="007B66BF"/>
    <w:rsid w:val="007C0C07"/>
    <w:rsid w:val="007D09D7"/>
    <w:rsid w:val="007D3342"/>
    <w:rsid w:val="007D5B6E"/>
    <w:rsid w:val="007D7D4E"/>
    <w:rsid w:val="007E2D3C"/>
    <w:rsid w:val="007E42EB"/>
    <w:rsid w:val="007E4F86"/>
    <w:rsid w:val="007E6018"/>
    <w:rsid w:val="007E7383"/>
    <w:rsid w:val="007F4045"/>
    <w:rsid w:val="007F67AF"/>
    <w:rsid w:val="008018AD"/>
    <w:rsid w:val="00802060"/>
    <w:rsid w:val="00805981"/>
    <w:rsid w:val="008109F2"/>
    <w:rsid w:val="00813EA8"/>
    <w:rsid w:val="00816935"/>
    <w:rsid w:val="00822A38"/>
    <w:rsid w:val="00822D9B"/>
    <w:rsid w:val="0082777C"/>
    <w:rsid w:val="008279FB"/>
    <w:rsid w:val="00832046"/>
    <w:rsid w:val="008342A8"/>
    <w:rsid w:val="00836EBC"/>
    <w:rsid w:val="00842426"/>
    <w:rsid w:val="00843D8D"/>
    <w:rsid w:val="00845B4C"/>
    <w:rsid w:val="00845F1D"/>
    <w:rsid w:val="008525F9"/>
    <w:rsid w:val="00861369"/>
    <w:rsid w:val="008615B6"/>
    <w:rsid w:val="008625BC"/>
    <w:rsid w:val="00862875"/>
    <w:rsid w:val="008649C1"/>
    <w:rsid w:val="008656F7"/>
    <w:rsid w:val="00872F9D"/>
    <w:rsid w:val="00873A05"/>
    <w:rsid w:val="00873C36"/>
    <w:rsid w:val="00881C15"/>
    <w:rsid w:val="00883FE7"/>
    <w:rsid w:val="00885B9F"/>
    <w:rsid w:val="008870F1"/>
    <w:rsid w:val="008914FA"/>
    <w:rsid w:val="008971F7"/>
    <w:rsid w:val="008A068F"/>
    <w:rsid w:val="008A246C"/>
    <w:rsid w:val="008B4852"/>
    <w:rsid w:val="008C2CD3"/>
    <w:rsid w:val="008C3DC6"/>
    <w:rsid w:val="008D02D1"/>
    <w:rsid w:val="008D2912"/>
    <w:rsid w:val="008D2A82"/>
    <w:rsid w:val="008D3E5F"/>
    <w:rsid w:val="008E2C83"/>
    <w:rsid w:val="008E4F54"/>
    <w:rsid w:val="008E5B0A"/>
    <w:rsid w:val="008E717B"/>
    <w:rsid w:val="008F280B"/>
    <w:rsid w:val="008F5150"/>
    <w:rsid w:val="009039A8"/>
    <w:rsid w:val="00905857"/>
    <w:rsid w:val="00906349"/>
    <w:rsid w:val="00906EE3"/>
    <w:rsid w:val="00912EB0"/>
    <w:rsid w:val="00914F7A"/>
    <w:rsid w:val="00916333"/>
    <w:rsid w:val="0091780F"/>
    <w:rsid w:val="009238B6"/>
    <w:rsid w:val="009252C6"/>
    <w:rsid w:val="00927BF5"/>
    <w:rsid w:val="00930855"/>
    <w:rsid w:val="00937608"/>
    <w:rsid w:val="009406D9"/>
    <w:rsid w:val="00940DED"/>
    <w:rsid w:val="00942657"/>
    <w:rsid w:val="00943EC1"/>
    <w:rsid w:val="00944AEE"/>
    <w:rsid w:val="00945642"/>
    <w:rsid w:val="009472AB"/>
    <w:rsid w:val="0095034D"/>
    <w:rsid w:val="00950D9E"/>
    <w:rsid w:val="009536D3"/>
    <w:rsid w:val="0095469A"/>
    <w:rsid w:val="009571CD"/>
    <w:rsid w:val="009572BD"/>
    <w:rsid w:val="00964BA7"/>
    <w:rsid w:val="009677AC"/>
    <w:rsid w:val="00971E61"/>
    <w:rsid w:val="00973863"/>
    <w:rsid w:val="00976151"/>
    <w:rsid w:val="00981F79"/>
    <w:rsid w:val="00982C83"/>
    <w:rsid w:val="0098453F"/>
    <w:rsid w:val="009940FE"/>
    <w:rsid w:val="00996631"/>
    <w:rsid w:val="009A29F4"/>
    <w:rsid w:val="009A4713"/>
    <w:rsid w:val="009A659A"/>
    <w:rsid w:val="009B0264"/>
    <w:rsid w:val="009B0DC8"/>
    <w:rsid w:val="009B1B32"/>
    <w:rsid w:val="009B216B"/>
    <w:rsid w:val="009B2833"/>
    <w:rsid w:val="009C2E30"/>
    <w:rsid w:val="009C2FC4"/>
    <w:rsid w:val="009C655B"/>
    <w:rsid w:val="009C7085"/>
    <w:rsid w:val="009C7708"/>
    <w:rsid w:val="009C7A4D"/>
    <w:rsid w:val="009D011A"/>
    <w:rsid w:val="009D06A3"/>
    <w:rsid w:val="009D2DB6"/>
    <w:rsid w:val="009D3A86"/>
    <w:rsid w:val="009D3ED0"/>
    <w:rsid w:val="009E1345"/>
    <w:rsid w:val="009E1D8E"/>
    <w:rsid w:val="009E271C"/>
    <w:rsid w:val="009E368B"/>
    <w:rsid w:val="009E3EF8"/>
    <w:rsid w:val="009E7793"/>
    <w:rsid w:val="009E7DD2"/>
    <w:rsid w:val="009F1794"/>
    <w:rsid w:val="009F5C4A"/>
    <w:rsid w:val="009F6367"/>
    <w:rsid w:val="009F7913"/>
    <w:rsid w:val="00A063C9"/>
    <w:rsid w:val="00A12FD1"/>
    <w:rsid w:val="00A13315"/>
    <w:rsid w:val="00A14216"/>
    <w:rsid w:val="00A1551C"/>
    <w:rsid w:val="00A15EB4"/>
    <w:rsid w:val="00A16D5E"/>
    <w:rsid w:val="00A23757"/>
    <w:rsid w:val="00A24D45"/>
    <w:rsid w:val="00A31AF1"/>
    <w:rsid w:val="00A3345A"/>
    <w:rsid w:val="00A33E66"/>
    <w:rsid w:val="00A35AA6"/>
    <w:rsid w:val="00A418EC"/>
    <w:rsid w:val="00A4244D"/>
    <w:rsid w:val="00A42B53"/>
    <w:rsid w:val="00A42F1A"/>
    <w:rsid w:val="00A46D30"/>
    <w:rsid w:val="00A5481D"/>
    <w:rsid w:val="00A54A9F"/>
    <w:rsid w:val="00A63E99"/>
    <w:rsid w:val="00A642A3"/>
    <w:rsid w:val="00A65444"/>
    <w:rsid w:val="00A66A88"/>
    <w:rsid w:val="00A67BCB"/>
    <w:rsid w:val="00A754D2"/>
    <w:rsid w:val="00A8432B"/>
    <w:rsid w:val="00A93FC5"/>
    <w:rsid w:val="00A9577D"/>
    <w:rsid w:val="00A96882"/>
    <w:rsid w:val="00A9798A"/>
    <w:rsid w:val="00AA397A"/>
    <w:rsid w:val="00AA4269"/>
    <w:rsid w:val="00AA5492"/>
    <w:rsid w:val="00AA5DC4"/>
    <w:rsid w:val="00AB1068"/>
    <w:rsid w:val="00AC06CE"/>
    <w:rsid w:val="00AD3F7B"/>
    <w:rsid w:val="00AE3AFE"/>
    <w:rsid w:val="00AE56FD"/>
    <w:rsid w:val="00AE64D8"/>
    <w:rsid w:val="00AF0CFC"/>
    <w:rsid w:val="00AF2891"/>
    <w:rsid w:val="00B018B4"/>
    <w:rsid w:val="00B018C3"/>
    <w:rsid w:val="00B127B2"/>
    <w:rsid w:val="00B149EE"/>
    <w:rsid w:val="00B1675D"/>
    <w:rsid w:val="00B30AE1"/>
    <w:rsid w:val="00B31561"/>
    <w:rsid w:val="00B3426E"/>
    <w:rsid w:val="00B41420"/>
    <w:rsid w:val="00B414FA"/>
    <w:rsid w:val="00B4371B"/>
    <w:rsid w:val="00B4475F"/>
    <w:rsid w:val="00B46F07"/>
    <w:rsid w:val="00B515C6"/>
    <w:rsid w:val="00B57D2E"/>
    <w:rsid w:val="00B72310"/>
    <w:rsid w:val="00B74998"/>
    <w:rsid w:val="00B7540E"/>
    <w:rsid w:val="00B8130D"/>
    <w:rsid w:val="00B86932"/>
    <w:rsid w:val="00B8746D"/>
    <w:rsid w:val="00B900AD"/>
    <w:rsid w:val="00BA4740"/>
    <w:rsid w:val="00BA490A"/>
    <w:rsid w:val="00BA6E3C"/>
    <w:rsid w:val="00BB1424"/>
    <w:rsid w:val="00BB39D6"/>
    <w:rsid w:val="00BB675E"/>
    <w:rsid w:val="00BB67B5"/>
    <w:rsid w:val="00BB6C2E"/>
    <w:rsid w:val="00BB6FB6"/>
    <w:rsid w:val="00BB7CC4"/>
    <w:rsid w:val="00BC4648"/>
    <w:rsid w:val="00BD1012"/>
    <w:rsid w:val="00BD397F"/>
    <w:rsid w:val="00BE071B"/>
    <w:rsid w:val="00BE3393"/>
    <w:rsid w:val="00BE52AD"/>
    <w:rsid w:val="00BF130D"/>
    <w:rsid w:val="00BF47DB"/>
    <w:rsid w:val="00BF60DA"/>
    <w:rsid w:val="00C020CC"/>
    <w:rsid w:val="00C0362A"/>
    <w:rsid w:val="00C03EED"/>
    <w:rsid w:val="00C04A45"/>
    <w:rsid w:val="00C11B12"/>
    <w:rsid w:val="00C155B1"/>
    <w:rsid w:val="00C20874"/>
    <w:rsid w:val="00C21F06"/>
    <w:rsid w:val="00C27691"/>
    <w:rsid w:val="00C30894"/>
    <w:rsid w:val="00C329EB"/>
    <w:rsid w:val="00C32DF2"/>
    <w:rsid w:val="00C34457"/>
    <w:rsid w:val="00C40FD3"/>
    <w:rsid w:val="00C45117"/>
    <w:rsid w:val="00C46A67"/>
    <w:rsid w:val="00C47807"/>
    <w:rsid w:val="00C52424"/>
    <w:rsid w:val="00C64CE4"/>
    <w:rsid w:val="00C7392B"/>
    <w:rsid w:val="00C739D5"/>
    <w:rsid w:val="00C754D0"/>
    <w:rsid w:val="00C80112"/>
    <w:rsid w:val="00C84C32"/>
    <w:rsid w:val="00C908BB"/>
    <w:rsid w:val="00C90BBC"/>
    <w:rsid w:val="00C9140F"/>
    <w:rsid w:val="00C9226A"/>
    <w:rsid w:val="00C97D4E"/>
    <w:rsid w:val="00CA111B"/>
    <w:rsid w:val="00CA338B"/>
    <w:rsid w:val="00CA3ED0"/>
    <w:rsid w:val="00CB5E71"/>
    <w:rsid w:val="00CB63BC"/>
    <w:rsid w:val="00CC085F"/>
    <w:rsid w:val="00CC43FB"/>
    <w:rsid w:val="00CD0055"/>
    <w:rsid w:val="00CD1F95"/>
    <w:rsid w:val="00CD2B9E"/>
    <w:rsid w:val="00CD43B0"/>
    <w:rsid w:val="00CD5BB4"/>
    <w:rsid w:val="00CE5CA1"/>
    <w:rsid w:val="00CE60E4"/>
    <w:rsid w:val="00CE6322"/>
    <w:rsid w:val="00CF04CA"/>
    <w:rsid w:val="00CF14AD"/>
    <w:rsid w:val="00D04A66"/>
    <w:rsid w:val="00D113BE"/>
    <w:rsid w:val="00D16307"/>
    <w:rsid w:val="00D1640C"/>
    <w:rsid w:val="00D27FC3"/>
    <w:rsid w:val="00D31A18"/>
    <w:rsid w:val="00D3391E"/>
    <w:rsid w:val="00D417A0"/>
    <w:rsid w:val="00D429A2"/>
    <w:rsid w:val="00D44767"/>
    <w:rsid w:val="00D5141A"/>
    <w:rsid w:val="00D52750"/>
    <w:rsid w:val="00D54563"/>
    <w:rsid w:val="00D65414"/>
    <w:rsid w:val="00D72370"/>
    <w:rsid w:val="00D726D9"/>
    <w:rsid w:val="00D8523E"/>
    <w:rsid w:val="00D854E3"/>
    <w:rsid w:val="00D875C5"/>
    <w:rsid w:val="00D91DCB"/>
    <w:rsid w:val="00D92927"/>
    <w:rsid w:val="00D955B5"/>
    <w:rsid w:val="00DB1A4C"/>
    <w:rsid w:val="00DB3B59"/>
    <w:rsid w:val="00DB44B9"/>
    <w:rsid w:val="00DB5C3B"/>
    <w:rsid w:val="00DD4BB5"/>
    <w:rsid w:val="00DE0533"/>
    <w:rsid w:val="00DE1B82"/>
    <w:rsid w:val="00DF04EC"/>
    <w:rsid w:val="00DF0777"/>
    <w:rsid w:val="00DF2B74"/>
    <w:rsid w:val="00DF3A67"/>
    <w:rsid w:val="00DF781D"/>
    <w:rsid w:val="00E01B73"/>
    <w:rsid w:val="00E0234D"/>
    <w:rsid w:val="00E04207"/>
    <w:rsid w:val="00E04DF5"/>
    <w:rsid w:val="00E105DF"/>
    <w:rsid w:val="00E1235F"/>
    <w:rsid w:val="00E15ECE"/>
    <w:rsid w:val="00E1769E"/>
    <w:rsid w:val="00E20653"/>
    <w:rsid w:val="00E22923"/>
    <w:rsid w:val="00E251A6"/>
    <w:rsid w:val="00E25681"/>
    <w:rsid w:val="00E25EDB"/>
    <w:rsid w:val="00E2653D"/>
    <w:rsid w:val="00E26B5D"/>
    <w:rsid w:val="00E36833"/>
    <w:rsid w:val="00E4224D"/>
    <w:rsid w:val="00E5283E"/>
    <w:rsid w:val="00E64E2B"/>
    <w:rsid w:val="00E6573B"/>
    <w:rsid w:val="00E66830"/>
    <w:rsid w:val="00E7104C"/>
    <w:rsid w:val="00E77B98"/>
    <w:rsid w:val="00E80BAC"/>
    <w:rsid w:val="00E8126D"/>
    <w:rsid w:val="00E81DD3"/>
    <w:rsid w:val="00E82E50"/>
    <w:rsid w:val="00E85A15"/>
    <w:rsid w:val="00E944DC"/>
    <w:rsid w:val="00E96A65"/>
    <w:rsid w:val="00EA3CD4"/>
    <w:rsid w:val="00EA58FA"/>
    <w:rsid w:val="00EA6686"/>
    <w:rsid w:val="00EA6F9E"/>
    <w:rsid w:val="00EA7938"/>
    <w:rsid w:val="00EB0090"/>
    <w:rsid w:val="00EB4A69"/>
    <w:rsid w:val="00EB4FC3"/>
    <w:rsid w:val="00EC22D8"/>
    <w:rsid w:val="00EC2940"/>
    <w:rsid w:val="00EC3079"/>
    <w:rsid w:val="00EC4655"/>
    <w:rsid w:val="00EC5C70"/>
    <w:rsid w:val="00ED0F71"/>
    <w:rsid w:val="00ED2C9A"/>
    <w:rsid w:val="00ED4A81"/>
    <w:rsid w:val="00ED680B"/>
    <w:rsid w:val="00EE02FC"/>
    <w:rsid w:val="00EE39EE"/>
    <w:rsid w:val="00EE5B3E"/>
    <w:rsid w:val="00EE64E9"/>
    <w:rsid w:val="00EF0A41"/>
    <w:rsid w:val="00EF3A2C"/>
    <w:rsid w:val="00EF3C81"/>
    <w:rsid w:val="00EF4750"/>
    <w:rsid w:val="00F00172"/>
    <w:rsid w:val="00F00F27"/>
    <w:rsid w:val="00F02B42"/>
    <w:rsid w:val="00F0574F"/>
    <w:rsid w:val="00F13E45"/>
    <w:rsid w:val="00F15FCA"/>
    <w:rsid w:val="00F2087A"/>
    <w:rsid w:val="00F20C9A"/>
    <w:rsid w:val="00F26236"/>
    <w:rsid w:val="00F267E3"/>
    <w:rsid w:val="00F27D6C"/>
    <w:rsid w:val="00F30B05"/>
    <w:rsid w:val="00F31DD2"/>
    <w:rsid w:val="00F326AD"/>
    <w:rsid w:val="00F34CA9"/>
    <w:rsid w:val="00F3539F"/>
    <w:rsid w:val="00F46152"/>
    <w:rsid w:val="00F475F9"/>
    <w:rsid w:val="00F50AA5"/>
    <w:rsid w:val="00F53536"/>
    <w:rsid w:val="00F5572E"/>
    <w:rsid w:val="00F563E4"/>
    <w:rsid w:val="00F57F50"/>
    <w:rsid w:val="00F60BB6"/>
    <w:rsid w:val="00F63F4C"/>
    <w:rsid w:val="00F660A1"/>
    <w:rsid w:val="00F670F3"/>
    <w:rsid w:val="00F67AC1"/>
    <w:rsid w:val="00F80C1A"/>
    <w:rsid w:val="00F831D9"/>
    <w:rsid w:val="00F83FAA"/>
    <w:rsid w:val="00F8711A"/>
    <w:rsid w:val="00F9092B"/>
    <w:rsid w:val="00F90D38"/>
    <w:rsid w:val="00F9206A"/>
    <w:rsid w:val="00F9490F"/>
    <w:rsid w:val="00F949DB"/>
    <w:rsid w:val="00F96BDB"/>
    <w:rsid w:val="00FA076B"/>
    <w:rsid w:val="00FA2149"/>
    <w:rsid w:val="00FA4BA5"/>
    <w:rsid w:val="00FA4E07"/>
    <w:rsid w:val="00FA6E20"/>
    <w:rsid w:val="00FB51D4"/>
    <w:rsid w:val="00FB5233"/>
    <w:rsid w:val="00FB5B97"/>
    <w:rsid w:val="00FC32AD"/>
    <w:rsid w:val="00FC5A69"/>
    <w:rsid w:val="00FD0AC9"/>
    <w:rsid w:val="00FD3158"/>
    <w:rsid w:val="00FD3C02"/>
    <w:rsid w:val="00FD711E"/>
    <w:rsid w:val="00FD7417"/>
    <w:rsid w:val="00FE2264"/>
    <w:rsid w:val="00FE3A81"/>
    <w:rsid w:val="00FF3124"/>
    <w:rsid w:val="00FF71FA"/>
    <w:rsid w:val="00FF7EF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MX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1D5C05B8"/>
  <w15:chartTrackingRefBased/>
  <w15:docId w15:val="{9546589C-D390-4EF2-A00B-0E735A268F8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1"/>
        <w:szCs w:val="21"/>
        <w:lang w:val="es-MX" w:eastAsia="en-US" w:bidi="ar-SA"/>
      </w:rPr>
    </w:rPrDefault>
    <w:pPrDefault>
      <w:pPr>
        <w:spacing w:after="120" w:line="264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39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F90D38"/>
    <w:pPr>
      <w:jc w:val="both"/>
    </w:pPr>
  </w:style>
  <w:style w:type="paragraph" w:styleId="Heading1">
    <w:name w:val="heading 1"/>
    <w:basedOn w:val="Normal"/>
    <w:next w:val="Normal"/>
    <w:link w:val="Heading1Char"/>
    <w:qFormat/>
    <w:rsid w:val="00F67AC1"/>
    <w:pPr>
      <w:keepNext/>
      <w:keepLines/>
      <w:spacing w:before="400" w:after="40" w:line="240" w:lineRule="auto"/>
      <w:outlineLvl w:val="0"/>
    </w:pPr>
    <w:rPr>
      <w:rFonts w:asciiTheme="majorHAnsi" w:eastAsiaTheme="majorEastAsia" w:hAnsiTheme="majorHAnsi" w:cstheme="majorBidi"/>
      <w:color w:val="009996" w:themeColor="accent6"/>
      <w:sz w:val="36"/>
      <w:szCs w:val="36"/>
    </w:rPr>
  </w:style>
  <w:style w:type="paragraph" w:styleId="Heading2">
    <w:name w:val="heading 2"/>
    <w:basedOn w:val="Normal"/>
    <w:next w:val="Normal"/>
    <w:link w:val="Heading2Char"/>
    <w:unhideWhenUsed/>
    <w:qFormat/>
    <w:rsid w:val="00F90D38"/>
    <w:pPr>
      <w:keepNext/>
      <w:keepLines/>
      <w:spacing w:before="160" w:after="0" w:line="240" w:lineRule="auto"/>
      <w:outlineLvl w:val="1"/>
    </w:pPr>
    <w:rPr>
      <w:rFonts w:asciiTheme="majorHAnsi" w:eastAsiaTheme="majorEastAsia" w:hAnsiTheme="majorHAnsi" w:cstheme="majorBidi"/>
      <w:color w:val="004E53" w:themeColor="accent1" w:themeShade="BF"/>
      <w:sz w:val="28"/>
      <w:szCs w:val="28"/>
    </w:rPr>
  </w:style>
  <w:style w:type="paragraph" w:styleId="Heading3">
    <w:name w:val="heading 3"/>
    <w:basedOn w:val="Normal"/>
    <w:next w:val="Normal"/>
    <w:link w:val="Heading3Char"/>
    <w:unhideWhenUsed/>
    <w:qFormat/>
    <w:rsid w:val="00F90D38"/>
    <w:pPr>
      <w:keepNext/>
      <w:keepLines/>
      <w:spacing w:before="80" w:after="0" w:line="240" w:lineRule="auto"/>
      <w:outlineLvl w:val="2"/>
    </w:pPr>
    <w:rPr>
      <w:rFonts w:asciiTheme="majorHAnsi" w:eastAsiaTheme="majorEastAsia" w:hAnsiTheme="majorHAnsi" w:cstheme="majorBidi"/>
      <w:color w:val="404040" w:themeColor="text1" w:themeTint="BF"/>
      <w:sz w:val="26"/>
      <w:szCs w:val="26"/>
    </w:rPr>
  </w:style>
  <w:style w:type="paragraph" w:styleId="Heading4">
    <w:name w:val="heading 4"/>
    <w:basedOn w:val="Normal"/>
    <w:next w:val="Normal"/>
    <w:link w:val="Heading4Char"/>
    <w:unhideWhenUsed/>
    <w:qFormat/>
    <w:rsid w:val="00F90D38"/>
    <w:pPr>
      <w:keepNext/>
      <w:keepLines/>
      <w:spacing w:before="80" w:after="0"/>
      <w:outlineLvl w:val="3"/>
    </w:pPr>
    <w:rPr>
      <w:rFonts w:asciiTheme="majorHAnsi" w:eastAsiaTheme="majorEastAsia" w:hAnsiTheme="majorHAnsi" w:cstheme="majorBidi"/>
      <w:sz w:val="24"/>
      <w:szCs w:val="24"/>
    </w:rPr>
  </w:style>
  <w:style w:type="paragraph" w:styleId="Heading5">
    <w:name w:val="heading 5"/>
    <w:basedOn w:val="Normal"/>
    <w:next w:val="Normal"/>
    <w:link w:val="Heading5Char"/>
    <w:unhideWhenUsed/>
    <w:qFormat/>
    <w:rsid w:val="00F90D38"/>
    <w:pPr>
      <w:keepNext/>
      <w:keepLines/>
      <w:spacing w:before="80" w:after="0"/>
      <w:outlineLvl w:val="4"/>
    </w:pPr>
    <w:rPr>
      <w:rFonts w:asciiTheme="majorHAnsi" w:eastAsiaTheme="majorEastAsia" w:hAnsiTheme="majorHAnsi" w:cstheme="majorBidi"/>
      <w:i/>
      <w:iCs/>
      <w:sz w:val="22"/>
      <w:szCs w:val="22"/>
    </w:rPr>
  </w:style>
  <w:style w:type="paragraph" w:styleId="Heading6">
    <w:name w:val="heading 6"/>
    <w:basedOn w:val="Normal"/>
    <w:next w:val="Normal"/>
    <w:link w:val="Heading6Char"/>
    <w:semiHidden/>
    <w:unhideWhenUsed/>
    <w:qFormat/>
    <w:rsid w:val="00F90D38"/>
    <w:pPr>
      <w:keepNext/>
      <w:keepLines/>
      <w:spacing w:before="80" w:after="0"/>
      <w:outlineLvl w:val="5"/>
    </w:pPr>
    <w:rPr>
      <w:rFonts w:asciiTheme="majorHAnsi" w:eastAsiaTheme="majorEastAsia" w:hAnsiTheme="majorHAnsi" w:cstheme="majorBidi"/>
      <w:color w:val="595959" w:themeColor="text1" w:themeTint="A6"/>
    </w:rPr>
  </w:style>
  <w:style w:type="paragraph" w:styleId="Heading7">
    <w:name w:val="heading 7"/>
    <w:basedOn w:val="Normal"/>
    <w:next w:val="Normal"/>
    <w:link w:val="Heading7Char"/>
    <w:uiPriority w:val="99"/>
    <w:semiHidden/>
    <w:unhideWhenUsed/>
    <w:qFormat/>
    <w:rsid w:val="00F90D38"/>
    <w:pPr>
      <w:keepNext/>
      <w:keepLines/>
      <w:spacing w:before="80" w:after="0"/>
      <w:outlineLvl w:val="6"/>
    </w:pPr>
    <w:rPr>
      <w:rFonts w:asciiTheme="majorHAnsi" w:eastAsiaTheme="majorEastAsia" w:hAnsiTheme="majorHAnsi" w:cstheme="majorBidi"/>
      <w:i/>
      <w:iCs/>
      <w:color w:val="595959" w:themeColor="text1" w:themeTint="A6"/>
    </w:rPr>
  </w:style>
  <w:style w:type="paragraph" w:styleId="Heading8">
    <w:name w:val="heading 8"/>
    <w:basedOn w:val="Normal"/>
    <w:next w:val="Normal"/>
    <w:link w:val="Heading8Char"/>
    <w:uiPriority w:val="99"/>
    <w:semiHidden/>
    <w:unhideWhenUsed/>
    <w:qFormat/>
    <w:rsid w:val="00F90D38"/>
    <w:pPr>
      <w:keepNext/>
      <w:keepLines/>
      <w:spacing w:before="80" w:after="0"/>
      <w:outlineLvl w:val="7"/>
    </w:pPr>
    <w:rPr>
      <w:rFonts w:asciiTheme="majorHAnsi" w:eastAsiaTheme="majorEastAsia" w:hAnsiTheme="majorHAnsi" w:cstheme="majorBidi"/>
      <w:smallCaps/>
      <w:color w:val="595959" w:themeColor="text1" w:themeTint="A6"/>
    </w:rPr>
  </w:style>
  <w:style w:type="paragraph" w:styleId="Heading9">
    <w:name w:val="heading 9"/>
    <w:basedOn w:val="Normal"/>
    <w:next w:val="Normal"/>
    <w:link w:val="Heading9Char"/>
    <w:uiPriority w:val="99"/>
    <w:semiHidden/>
    <w:unhideWhenUsed/>
    <w:qFormat/>
    <w:rsid w:val="00F90D38"/>
    <w:pPr>
      <w:keepNext/>
      <w:keepLines/>
      <w:spacing w:before="80" w:after="0"/>
      <w:outlineLvl w:val="8"/>
    </w:pPr>
    <w:rPr>
      <w:rFonts w:asciiTheme="majorHAnsi" w:eastAsiaTheme="majorEastAsia" w:hAnsiTheme="majorHAnsi" w:cstheme="majorBidi"/>
      <w:i/>
      <w:iCs/>
      <w:smallCaps/>
      <w:color w:val="595959" w:themeColor="text1" w:themeTint="A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Spacing">
    <w:name w:val="No Spacing"/>
    <w:link w:val="NoSpacingChar"/>
    <w:uiPriority w:val="1"/>
    <w:qFormat/>
    <w:rsid w:val="00F90D38"/>
    <w:pPr>
      <w:spacing w:after="0" w:line="240" w:lineRule="auto"/>
    </w:pPr>
  </w:style>
  <w:style w:type="paragraph" w:styleId="Footer">
    <w:name w:val="footer"/>
    <w:basedOn w:val="Normal"/>
    <w:link w:val="FooterChar"/>
    <w:uiPriority w:val="99"/>
    <w:unhideWhenUsed/>
    <w:rsid w:val="00BA6E3C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A6E3C"/>
    <w:rPr>
      <w:lang w:val="es-419"/>
    </w:rPr>
  </w:style>
  <w:style w:type="table" w:customStyle="1" w:styleId="Tabladecuadrcula41">
    <w:name w:val="Tabla de cuadrícula 41"/>
    <w:basedOn w:val="TableNormal"/>
    <w:next w:val="GridTable4"/>
    <w:uiPriority w:val="49"/>
    <w:rsid w:val="00BA6E3C"/>
    <w:pPr>
      <w:spacing w:after="0" w:line="240" w:lineRule="auto"/>
    </w:pPr>
    <w:rPr>
      <w:rFonts w:eastAsia="Times New Roman"/>
    </w:rPr>
    <w:tblPr>
      <w:tblStyleRowBandSize w:val="1"/>
      <w:tblStyleColBandSize w:val="1"/>
      <w:tblBorders>
        <w:top w:val="single" w:sz="4" w:space="0" w:color="666666"/>
        <w:left w:val="single" w:sz="4" w:space="0" w:color="666666"/>
        <w:bottom w:val="single" w:sz="4" w:space="0" w:color="666666"/>
        <w:right w:val="single" w:sz="4" w:space="0" w:color="666666"/>
        <w:insideH w:val="single" w:sz="4" w:space="0" w:color="666666"/>
        <w:insideV w:val="single" w:sz="4" w:space="0" w:color="666666"/>
      </w:tblBorders>
    </w:tblPr>
    <w:tblStylePr w:type="firstRow">
      <w:rPr>
        <w:b/>
        <w:bCs/>
        <w:color w:val="FFFFFF"/>
      </w:rPr>
      <w:tblPr/>
      <w:tcPr>
        <w:tc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nil"/>
          <w:insideV w:val="nil"/>
        </w:tcBorders>
        <w:shd w:val="clear" w:color="auto" w:fill="000000"/>
      </w:tcPr>
    </w:tblStylePr>
    <w:tblStylePr w:type="lastRow">
      <w:rPr>
        <w:b/>
        <w:bCs/>
      </w:rPr>
      <w:tblPr/>
      <w:tcPr>
        <w:tcBorders>
          <w:top w:val="double" w:sz="4" w:space="0" w:color="00000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/>
      </w:tcPr>
    </w:tblStylePr>
    <w:tblStylePr w:type="band1Horz">
      <w:tblPr/>
      <w:tcPr>
        <w:shd w:val="clear" w:color="auto" w:fill="CCCCCC"/>
      </w:tcPr>
    </w:tblStylePr>
  </w:style>
  <w:style w:type="table" w:styleId="GridTable4">
    <w:name w:val="Grid Table 4"/>
    <w:basedOn w:val="TableNormal"/>
    <w:uiPriority w:val="49"/>
    <w:rsid w:val="00BA6E3C"/>
    <w:pPr>
      <w:spacing w:after="0" w:line="240" w:lineRule="auto"/>
    </w:pPr>
    <w:tblPr>
      <w:tblStyleRowBandSize w:val="1"/>
      <w:tblStyleColBandSize w:val="1"/>
      <w:tblBorders>
        <w:top w:val="single" w:sz="4" w:space="0" w:color="666666" w:themeColor="text1" w:themeTint="99"/>
        <w:left w:val="single" w:sz="4" w:space="0" w:color="666666" w:themeColor="text1" w:themeTint="99"/>
        <w:bottom w:val="single" w:sz="4" w:space="0" w:color="666666" w:themeColor="text1" w:themeTint="99"/>
        <w:right w:val="single" w:sz="4" w:space="0" w:color="666666" w:themeColor="text1" w:themeTint="99"/>
        <w:insideH w:val="single" w:sz="4" w:space="0" w:color="666666" w:themeColor="text1" w:themeTint="99"/>
        <w:insideV w:val="single" w:sz="4" w:space="0" w:color="666666" w:themeColor="tex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000000" w:themeColor="text1"/>
          <w:left w:val="single" w:sz="4" w:space="0" w:color="000000" w:themeColor="text1"/>
          <w:bottom w:val="single" w:sz="4" w:space="0" w:color="000000" w:themeColor="text1"/>
          <w:right w:val="single" w:sz="4" w:space="0" w:color="000000" w:themeColor="text1"/>
          <w:insideH w:val="nil"/>
          <w:insideV w:val="nil"/>
        </w:tcBorders>
        <w:shd w:val="clear" w:color="auto" w:fill="000000" w:themeFill="text1"/>
      </w:tcPr>
    </w:tblStylePr>
    <w:tblStylePr w:type="lastRow">
      <w:rPr>
        <w:b/>
        <w:bCs/>
      </w:rPr>
      <w:tblPr/>
      <w:tcPr>
        <w:tcBorders>
          <w:top w:val="double" w:sz="4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paragraph" w:styleId="TOC1">
    <w:name w:val="toc 1"/>
    <w:basedOn w:val="Normal"/>
    <w:next w:val="Normal"/>
    <w:autoRedefine/>
    <w:uiPriority w:val="39"/>
    <w:unhideWhenUsed/>
    <w:rsid w:val="00F326AD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F326AD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F326AD"/>
    <w:pPr>
      <w:spacing w:after="100"/>
      <w:ind w:left="440"/>
    </w:pPr>
  </w:style>
  <w:style w:type="character" w:styleId="Hyperlink">
    <w:name w:val="Hyperlink"/>
    <w:basedOn w:val="DefaultParagraphFont"/>
    <w:uiPriority w:val="99"/>
    <w:unhideWhenUsed/>
    <w:rsid w:val="00F326AD"/>
    <w:rPr>
      <w:color w:val="9A4680" w:themeColor="hyperlink"/>
      <w:u w:val="single"/>
    </w:rPr>
  </w:style>
  <w:style w:type="paragraph" w:styleId="Header">
    <w:name w:val="header"/>
    <w:basedOn w:val="Normal"/>
    <w:link w:val="HeaderChar"/>
    <w:uiPriority w:val="99"/>
    <w:unhideWhenUsed/>
    <w:rsid w:val="00F96BDB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F96BDB"/>
    <w:rPr>
      <w:lang w:val="es-419"/>
    </w:rPr>
  </w:style>
  <w:style w:type="character" w:customStyle="1" w:styleId="Heading1Char">
    <w:name w:val="Heading 1 Char"/>
    <w:basedOn w:val="DefaultParagraphFont"/>
    <w:link w:val="Heading1"/>
    <w:rsid w:val="00F67AC1"/>
    <w:rPr>
      <w:rFonts w:asciiTheme="majorHAnsi" w:eastAsiaTheme="majorEastAsia" w:hAnsiTheme="majorHAnsi" w:cstheme="majorBidi"/>
      <w:color w:val="009996" w:themeColor="accent6"/>
      <w:sz w:val="36"/>
      <w:szCs w:val="36"/>
    </w:rPr>
  </w:style>
  <w:style w:type="character" w:customStyle="1" w:styleId="Heading2Char">
    <w:name w:val="Heading 2 Char"/>
    <w:basedOn w:val="DefaultParagraphFont"/>
    <w:link w:val="Heading2"/>
    <w:rsid w:val="00F90D38"/>
    <w:rPr>
      <w:rFonts w:asciiTheme="majorHAnsi" w:eastAsiaTheme="majorEastAsia" w:hAnsiTheme="majorHAnsi" w:cstheme="majorBidi"/>
      <w:color w:val="004E53" w:themeColor="accent1" w:themeShade="BF"/>
      <w:sz w:val="28"/>
      <w:szCs w:val="28"/>
    </w:rPr>
  </w:style>
  <w:style w:type="character" w:customStyle="1" w:styleId="Heading3Char">
    <w:name w:val="Heading 3 Char"/>
    <w:basedOn w:val="DefaultParagraphFont"/>
    <w:link w:val="Heading3"/>
    <w:rsid w:val="00F90D38"/>
    <w:rPr>
      <w:rFonts w:asciiTheme="majorHAnsi" w:eastAsiaTheme="majorEastAsia" w:hAnsiTheme="majorHAnsi" w:cstheme="majorBidi"/>
      <w:color w:val="404040" w:themeColor="text1" w:themeTint="BF"/>
      <w:sz w:val="26"/>
      <w:szCs w:val="26"/>
    </w:rPr>
  </w:style>
  <w:style w:type="paragraph" w:styleId="ListParagraph">
    <w:name w:val="List Paragraph"/>
    <w:aliases w:val="List Paragraph1,List Paragraph Char Char,b1,b1 + Justified,Bullet 11,b1 + Justified1,Bullet 111,b1 + Justified11"/>
    <w:basedOn w:val="Normal"/>
    <w:link w:val="ListParagraphChar"/>
    <w:uiPriority w:val="34"/>
    <w:qFormat/>
    <w:rsid w:val="00F90D38"/>
    <w:pPr>
      <w:ind w:left="720"/>
      <w:contextualSpacing/>
    </w:pPr>
  </w:style>
  <w:style w:type="table" w:styleId="GridTable4-Accent1">
    <w:name w:val="Grid Table 4 Accent 1"/>
    <w:basedOn w:val="TableNormal"/>
    <w:uiPriority w:val="49"/>
    <w:rsid w:val="004F516B"/>
    <w:pPr>
      <w:spacing w:after="0" w:line="240" w:lineRule="auto"/>
    </w:pPr>
    <w:tblPr>
      <w:tblStyleRowBandSize w:val="1"/>
      <w:tblStyleColBandSize w:val="1"/>
      <w:tblBorders>
        <w:top w:val="single" w:sz="4" w:space="0" w:color="10F0FF" w:themeColor="accent1" w:themeTint="99"/>
        <w:left w:val="single" w:sz="4" w:space="0" w:color="10F0FF" w:themeColor="accent1" w:themeTint="99"/>
        <w:bottom w:val="single" w:sz="4" w:space="0" w:color="10F0FF" w:themeColor="accent1" w:themeTint="99"/>
        <w:right w:val="single" w:sz="4" w:space="0" w:color="10F0FF" w:themeColor="accent1" w:themeTint="99"/>
        <w:insideH w:val="single" w:sz="4" w:space="0" w:color="10F0FF" w:themeColor="accent1" w:themeTint="99"/>
        <w:insideV w:val="single" w:sz="4" w:space="0" w:color="10F0FF" w:themeColor="accen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006970" w:themeColor="accent1"/>
          <w:left w:val="single" w:sz="4" w:space="0" w:color="006970" w:themeColor="accent1"/>
          <w:bottom w:val="single" w:sz="4" w:space="0" w:color="006970" w:themeColor="accent1"/>
          <w:right w:val="single" w:sz="4" w:space="0" w:color="006970" w:themeColor="accent1"/>
          <w:insideH w:val="nil"/>
          <w:insideV w:val="nil"/>
        </w:tcBorders>
        <w:shd w:val="clear" w:color="auto" w:fill="006970" w:themeFill="accent1"/>
      </w:tcPr>
    </w:tblStylePr>
    <w:tblStylePr w:type="lastRow">
      <w:rPr>
        <w:b/>
        <w:bCs/>
      </w:rPr>
      <w:tblPr/>
      <w:tcPr>
        <w:tcBorders>
          <w:top w:val="double" w:sz="4" w:space="0" w:color="006970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AFFAFF" w:themeFill="accent1" w:themeFillTint="33"/>
      </w:tcPr>
    </w:tblStylePr>
    <w:tblStylePr w:type="band1Horz">
      <w:tblPr/>
      <w:tcPr>
        <w:shd w:val="clear" w:color="auto" w:fill="AFFAFF" w:themeFill="accent1" w:themeFillTint="33"/>
      </w:tcPr>
    </w:tblStylePr>
  </w:style>
  <w:style w:type="character" w:styleId="CommentReference">
    <w:name w:val="annotation reference"/>
    <w:basedOn w:val="DefaultParagraphFont"/>
    <w:uiPriority w:val="99"/>
    <w:semiHidden/>
    <w:unhideWhenUsed/>
    <w:rsid w:val="004F516B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4F516B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4F516B"/>
    <w:rPr>
      <w:sz w:val="20"/>
      <w:szCs w:val="2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4F516B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4F516B"/>
    <w:rPr>
      <w:rFonts w:ascii="Segoe UI" w:hAnsi="Segoe UI" w:cs="Segoe UI"/>
      <w:sz w:val="18"/>
      <w:szCs w:val="18"/>
      <w:lang w:val="es-419"/>
    </w:rPr>
  </w:style>
  <w:style w:type="paragraph" w:customStyle="1" w:styleId="NMPTitulo1">
    <w:name w:val="NMP Titulo 1"/>
    <w:basedOn w:val="Heading1"/>
    <w:link w:val="NMPTitulo1Car"/>
    <w:rsid w:val="00A15EB4"/>
    <w:rPr>
      <w:color w:val="7B230B"/>
    </w:rPr>
  </w:style>
  <w:style w:type="paragraph" w:customStyle="1" w:styleId="NMPTitulo2">
    <w:name w:val="NMP Titulo 2"/>
    <w:basedOn w:val="Heading2"/>
    <w:link w:val="NMPTitulo2Car"/>
    <w:rsid w:val="00A15EB4"/>
    <w:rPr>
      <w:color w:val="7B230B"/>
    </w:rPr>
  </w:style>
  <w:style w:type="character" w:customStyle="1" w:styleId="NMPTitulo1Car">
    <w:name w:val="NMP Titulo 1 Car"/>
    <w:basedOn w:val="Heading1Char"/>
    <w:link w:val="NMPTitulo1"/>
    <w:rsid w:val="00A15EB4"/>
    <w:rPr>
      <w:rFonts w:asciiTheme="majorHAnsi" w:eastAsiaTheme="majorEastAsia" w:hAnsiTheme="majorHAnsi" w:cstheme="majorBidi"/>
      <w:caps w:val="0"/>
      <w:color w:val="7B230B"/>
      <w:sz w:val="32"/>
      <w:szCs w:val="32"/>
    </w:rPr>
  </w:style>
  <w:style w:type="paragraph" w:customStyle="1" w:styleId="NMPTitulo3">
    <w:name w:val="NMP Titulo 3"/>
    <w:basedOn w:val="Heading3"/>
    <w:link w:val="NMPTitulo3Car"/>
    <w:rsid w:val="00A15EB4"/>
    <w:rPr>
      <w:color w:val="7B230B"/>
    </w:rPr>
  </w:style>
  <w:style w:type="character" w:customStyle="1" w:styleId="NMPTitulo2Car">
    <w:name w:val="NMP Titulo 2 Car"/>
    <w:basedOn w:val="Heading2Char"/>
    <w:link w:val="NMPTitulo2"/>
    <w:rsid w:val="00A15EB4"/>
    <w:rPr>
      <w:rFonts w:asciiTheme="majorHAnsi" w:eastAsiaTheme="majorEastAsia" w:hAnsiTheme="majorHAnsi" w:cstheme="majorBidi"/>
      <w:smallCaps w:val="0"/>
      <w:color w:val="7B230B"/>
      <w:sz w:val="26"/>
      <w:szCs w:val="26"/>
    </w:rPr>
  </w:style>
  <w:style w:type="paragraph" w:customStyle="1" w:styleId="NMPParrafo">
    <w:name w:val="NMP Parrafo"/>
    <w:basedOn w:val="Normal"/>
    <w:link w:val="NMPParrafoCar"/>
    <w:rsid w:val="007051BF"/>
  </w:style>
  <w:style w:type="character" w:customStyle="1" w:styleId="NMPTitulo3Car">
    <w:name w:val="NMP Titulo 3 Car"/>
    <w:basedOn w:val="Heading3Char"/>
    <w:link w:val="NMPTitulo3"/>
    <w:rsid w:val="00A15EB4"/>
    <w:rPr>
      <w:rFonts w:asciiTheme="majorHAnsi" w:eastAsiaTheme="majorEastAsia" w:hAnsiTheme="majorHAnsi" w:cstheme="majorBidi"/>
      <w:color w:val="7B230B"/>
      <w:sz w:val="24"/>
      <w:szCs w:val="24"/>
    </w:rPr>
  </w:style>
  <w:style w:type="paragraph" w:customStyle="1" w:styleId="Ttulo1">
    <w:name w:val="Título1"/>
    <w:basedOn w:val="Normal"/>
    <w:next w:val="Normal"/>
    <w:link w:val="PuestoCar"/>
    <w:uiPriority w:val="10"/>
    <w:rsid w:val="003034DD"/>
    <w:pPr>
      <w:spacing w:after="0" w:line="240" w:lineRule="auto"/>
      <w:contextualSpacing/>
    </w:pPr>
    <w:rPr>
      <w:rFonts w:asciiTheme="majorHAnsi" w:eastAsiaTheme="majorEastAsia" w:hAnsiTheme="majorHAnsi" w:cstheme="majorBidi"/>
      <w:color w:val="262626" w:themeColor="text1" w:themeTint="D9"/>
      <w:spacing w:val="-15"/>
      <w:sz w:val="96"/>
      <w:szCs w:val="96"/>
      <w:lang w:eastAsia="es-MX"/>
    </w:rPr>
  </w:style>
  <w:style w:type="character" w:customStyle="1" w:styleId="NMPParrafoCar">
    <w:name w:val="NMP Parrafo Car"/>
    <w:basedOn w:val="DefaultParagraphFont"/>
    <w:link w:val="NMPParrafo"/>
    <w:rsid w:val="007051BF"/>
    <w:rPr>
      <w:lang w:val="es-419"/>
    </w:rPr>
  </w:style>
  <w:style w:type="paragraph" w:customStyle="1" w:styleId="Tabletext">
    <w:name w:val="Tabletext"/>
    <w:basedOn w:val="Normal"/>
    <w:rsid w:val="003034DD"/>
    <w:pPr>
      <w:keepLines/>
      <w:spacing w:line="288" w:lineRule="auto"/>
    </w:pPr>
    <w:rPr>
      <w:rFonts w:eastAsiaTheme="minorEastAsia"/>
      <w:lang w:eastAsia="es-MX"/>
    </w:rPr>
  </w:style>
  <w:style w:type="character" w:customStyle="1" w:styleId="PuestoCar">
    <w:name w:val="Puesto Car"/>
    <w:basedOn w:val="DefaultParagraphFont"/>
    <w:link w:val="Ttulo1"/>
    <w:uiPriority w:val="10"/>
    <w:rsid w:val="003034DD"/>
    <w:rPr>
      <w:rFonts w:asciiTheme="majorHAnsi" w:eastAsiaTheme="majorEastAsia" w:hAnsiTheme="majorHAnsi" w:cstheme="majorBidi"/>
      <w:color w:val="262626" w:themeColor="text1" w:themeTint="D9"/>
      <w:spacing w:val="-15"/>
      <w:sz w:val="96"/>
      <w:szCs w:val="96"/>
      <w:lang w:eastAsia="es-MX"/>
    </w:rPr>
  </w:style>
  <w:style w:type="table" w:styleId="TableGrid">
    <w:name w:val="Table Grid"/>
    <w:basedOn w:val="TableNormal"/>
    <w:uiPriority w:val="39"/>
    <w:rsid w:val="003034DD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HighlightedVariable">
    <w:name w:val="Highlighted Variable"/>
    <w:rsid w:val="00691E20"/>
    <w:rPr>
      <w:color w:val="0000FF"/>
    </w:rPr>
  </w:style>
  <w:style w:type="paragraph" w:styleId="BodyText">
    <w:name w:val="Body Text"/>
    <w:basedOn w:val="Normal"/>
    <w:link w:val="BodyTextChar"/>
    <w:rsid w:val="00691E20"/>
    <w:pPr>
      <w:keepLines/>
      <w:spacing w:line="288" w:lineRule="auto"/>
      <w:ind w:left="720"/>
    </w:pPr>
    <w:rPr>
      <w:rFonts w:eastAsiaTheme="minorEastAsia"/>
      <w:lang w:eastAsia="es-MX"/>
    </w:rPr>
  </w:style>
  <w:style w:type="character" w:customStyle="1" w:styleId="BodyTextChar">
    <w:name w:val="Body Text Char"/>
    <w:basedOn w:val="DefaultParagraphFont"/>
    <w:link w:val="BodyText"/>
    <w:rsid w:val="00691E20"/>
    <w:rPr>
      <w:rFonts w:eastAsiaTheme="minorEastAsia"/>
      <w:sz w:val="21"/>
      <w:szCs w:val="21"/>
      <w:lang w:eastAsia="es-MX"/>
    </w:rPr>
  </w:style>
  <w:style w:type="table" w:styleId="GridTable5Dark">
    <w:name w:val="Grid Table 5 Dark"/>
    <w:basedOn w:val="TableNormal"/>
    <w:uiPriority w:val="50"/>
    <w:rsid w:val="001E612F"/>
    <w:pPr>
      <w:spacing w:after="0" w:line="240" w:lineRule="auto"/>
    </w:pPr>
    <w:rPr>
      <w:rFonts w:eastAsiaTheme="minorEastAsia"/>
      <w:lang w:eastAsia="es-MX"/>
    </w:rPr>
    <w:tblPr>
      <w:tblStyleRowBandSize w:val="1"/>
      <w:tblStyleColBandSize w:val="1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CCCCCC" w:themeFill="text1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000000" w:themeFill="text1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000000" w:themeFill="text1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000000" w:themeFill="text1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000000" w:themeFill="text1"/>
      </w:tcPr>
    </w:tblStylePr>
    <w:tblStylePr w:type="band1Vert">
      <w:tblPr/>
      <w:tcPr>
        <w:shd w:val="clear" w:color="auto" w:fill="999999" w:themeFill="text1" w:themeFillTint="66"/>
      </w:tcPr>
    </w:tblStylePr>
    <w:tblStylePr w:type="band1Horz">
      <w:tblPr/>
      <w:tcPr>
        <w:shd w:val="clear" w:color="auto" w:fill="999999" w:themeFill="text1" w:themeFillTint="66"/>
      </w:tcPr>
    </w:tblStylePr>
  </w:style>
  <w:style w:type="character" w:customStyle="1" w:styleId="Heading4Char">
    <w:name w:val="Heading 4 Char"/>
    <w:basedOn w:val="DefaultParagraphFont"/>
    <w:link w:val="Heading4"/>
    <w:rsid w:val="00F90D38"/>
    <w:rPr>
      <w:rFonts w:asciiTheme="majorHAnsi" w:eastAsiaTheme="majorEastAsia" w:hAnsiTheme="majorHAnsi" w:cstheme="majorBidi"/>
      <w:sz w:val="24"/>
      <w:szCs w:val="24"/>
    </w:rPr>
  </w:style>
  <w:style w:type="character" w:customStyle="1" w:styleId="Heading5Char">
    <w:name w:val="Heading 5 Char"/>
    <w:basedOn w:val="DefaultParagraphFont"/>
    <w:link w:val="Heading5"/>
    <w:rsid w:val="00F90D38"/>
    <w:rPr>
      <w:rFonts w:asciiTheme="majorHAnsi" w:eastAsiaTheme="majorEastAsia" w:hAnsiTheme="majorHAnsi" w:cstheme="majorBidi"/>
      <w:i/>
      <w:iCs/>
      <w:sz w:val="22"/>
      <w:szCs w:val="22"/>
    </w:rPr>
  </w:style>
  <w:style w:type="character" w:customStyle="1" w:styleId="ListParagraphChar">
    <w:name w:val="List Paragraph Char"/>
    <w:aliases w:val="List Paragraph1 Char,List Paragraph Char Char Char,b1 Char,b1 + Justified Char,Bullet 11 Char,b1 + Justified1 Char,Bullet 111 Char,b1 + Justified11 Char"/>
    <w:basedOn w:val="DefaultParagraphFont"/>
    <w:link w:val="ListParagraph"/>
    <w:uiPriority w:val="34"/>
    <w:locked/>
    <w:rsid w:val="00434624"/>
  </w:style>
  <w:style w:type="paragraph" w:customStyle="1" w:styleId="HeaderFooterStyle">
    <w:name w:val="Header &amp; Footer Style"/>
    <w:basedOn w:val="Footer"/>
    <w:link w:val="HeaderFooterStyleChar"/>
    <w:locked/>
    <w:rsid w:val="00F90D38"/>
    <w:pPr>
      <w:jc w:val="right"/>
    </w:pPr>
    <w:rPr>
      <w:rFonts w:eastAsiaTheme="minorEastAsia"/>
      <w:color w:val="A5300F"/>
    </w:rPr>
  </w:style>
  <w:style w:type="character" w:customStyle="1" w:styleId="HeaderFooterStyleChar">
    <w:name w:val="Header &amp; Footer Style Char"/>
    <w:basedOn w:val="FooterChar"/>
    <w:link w:val="HeaderFooterStyle"/>
    <w:rsid w:val="00F90D38"/>
    <w:rPr>
      <w:rFonts w:eastAsiaTheme="minorEastAsia"/>
      <w:color w:val="A5300F"/>
      <w:sz w:val="21"/>
      <w:szCs w:val="21"/>
      <w:lang w:val="es-419"/>
    </w:rPr>
  </w:style>
  <w:style w:type="character" w:customStyle="1" w:styleId="Heading6Char">
    <w:name w:val="Heading 6 Char"/>
    <w:basedOn w:val="DefaultParagraphFont"/>
    <w:link w:val="Heading6"/>
    <w:semiHidden/>
    <w:rsid w:val="00F90D38"/>
    <w:rPr>
      <w:rFonts w:asciiTheme="majorHAnsi" w:eastAsiaTheme="majorEastAsia" w:hAnsiTheme="majorHAnsi" w:cstheme="majorBidi"/>
      <w:color w:val="595959" w:themeColor="text1" w:themeTint="A6"/>
    </w:rPr>
  </w:style>
  <w:style w:type="character" w:customStyle="1" w:styleId="Heading7Char">
    <w:name w:val="Heading 7 Char"/>
    <w:basedOn w:val="DefaultParagraphFont"/>
    <w:link w:val="Heading7"/>
    <w:uiPriority w:val="99"/>
    <w:semiHidden/>
    <w:rsid w:val="00F90D38"/>
    <w:rPr>
      <w:rFonts w:asciiTheme="majorHAnsi" w:eastAsiaTheme="majorEastAsia" w:hAnsiTheme="majorHAnsi" w:cstheme="majorBidi"/>
      <w:i/>
      <w:iCs/>
      <w:color w:val="595959" w:themeColor="text1" w:themeTint="A6"/>
    </w:rPr>
  </w:style>
  <w:style w:type="character" w:customStyle="1" w:styleId="Heading8Char">
    <w:name w:val="Heading 8 Char"/>
    <w:basedOn w:val="DefaultParagraphFont"/>
    <w:link w:val="Heading8"/>
    <w:uiPriority w:val="99"/>
    <w:semiHidden/>
    <w:rsid w:val="00F90D38"/>
    <w:rPr>
      <w:rFonts w:asciiTheme="majorHAnsi" w:eastAsiaTheme="majorEastAsia" w:hAnsiTheme="majorHAnsi" w:cstheme="majorBidi"/>
      <w:smallCaps/>
      <w:color w:val="595959" w:themeColor="text1" w:themeTint="A6"/>
    </w:rPr>
  </w:style>
  <w:style w:type="character" w:customStyle="1" w:styleId="Heading9Char">
    <w:name w:val="Heading 9 Char"/>
    <w:basedOn w:val="DefaultParagraphFont"/>
    <w:link w:val="Heading9"/>
    <w:uiPriority w:val="99"/>
    <w:semiHidden/>
    <w:rsid w:val="00F90D38"/>
    <w:rPr>
      <w:rFonts w:asciiTheme="majorHAnsi" w:eastAsiaTheme="majorEastAsia" w:hAnsiTheme="majorHAnsi" w:cstheme="majorBidi"/>
      <w:i/>
      <w:iCs/>
      <w:smallCaps/>
      <w:color w:val="595959" w:themeColor="text1" w:themeTint="A6"/>
    </w:rPr>
  </w:style>
  <w:style w:type="paragraph" w:styleId="Caption">
    <w:name w:val="caption"/>
    <w:basedOn w:val="Normal"/>
    <w:next w:val="Normal"/>
    <w:uiPriority w:val="35"/>
    <w:semiHidden/>
    <w:unhideWhenUsed/>
    <w:qFormat/>
    <w:rsid w:val="00F90D38"/>
    <w:pPr>
      <w:spacing w:line="240" w:lineRule="auto"/>
    </w:pPr>
    <w:rPr>
      <w:b/>
      <w:bCs/>
      <w:color w:val="404040" w:themeColor="text1" w:themeTint="BF"/>
      <w:sz w:val="20"/>
      <w:szCs w:val="20"/>
    </w:rPr>
  </w:style>
  <w:style w:type="paragraph" w:styleId="Title">
    <w:name w:val="Title"/>
    <w:basedOn w:val="Normal"/>
    <w:next w:val="Normal"/>
    <w:link w:val="TitleChar"/>
    <w:uiPriority w:val="99"/>
    <w:qFormat/>
    <w:rsid w:val="00F90D38"/>
    <w:pPr>
      <w:spacing w:after="0" w:line="240" w:lineRule="auto"/>
      <w:contextualSpacing/>
    </w:pPr>
    <w:rPr>
      <w:rFonts w:asciiTheme="majorHAnsi" w:eastAsiaTheme="majorEastAsia" w:hAnsiTheme="majorHAnsi" w:cstheme="majorBidi"/>
      <w:color w:val="004E53" w:themeColor="accent1" w:themeShade="BF"/>
      <w:spacing w:val="-7"/>
      <w:sz w:val="80"/>
      <w:szCs w:val="80"/>
    </w:rPr>
  </w:style>
  <w:style w:type="character" w:customStyle="1" w:styleId="TitleChar">
    <w:name w:val="Title Char"/>
    <w:basedOn w:val="DefaultParagraphFont"/>
    <w:link w:val="Title"/>
    <w:uiPriority w:val="99"/>
    <w:rsid w:val="00F90D38"/>
    <w:rPr>
      <w:rFonts w:asciiTheme="majorHAnsi" w:eastAsiaTheme="majorEastAsia" w:hAnsiTheme="majorHAnsi" w:cstheme="majorBidi"/>
      <w:color w:val="004E53" w:themeColor="accent1" w:themeShade="BF"/>
      <w:spacing w:val="-7"/>
      <w:sz w:val="80"/>
      <w:szCs w:val="80"/>
    </w:rPr>
  </w:style>
  <w:style w:type="paragraph" w:styleId="Subtitle">
    <w:name w:val="Subtitle"/>
    <w:basedOn w:val="Normal"/>
    <w:next w:val="Normal"/>
    <w:link w:val="SubtitleChar"/>
    <w:uiPriority w:val="99"/>
    <w:qFormat/>
    <w:rsid w:val="00813EA8"/>
    <w:pPr>
      <w:numPr>
        <w:ilvl w:val="1"/>
      </w:numPr>
      <w:spacing w:after="240" w:line="240" w:lineRule="auto"/>
    </w:pPr>
    <w:rPr>
      <w:rFonts w:asciiTheme="majorHAnsi" w:eastAsiaTheme="majorEastAsia" w:hAnsiTheme="majorHAnsi" w:cstheme="majorBidi"/>
      <w:color w:val="404040" w:themeColor="text1" w:themeTint="BF"/>
      <w:sz w:val="40"/>
      <w:szCs w:val="30"/>
    </w:rPr>
  </w:style>
  <w:style w:type="character" w:customStyle="1" w:styleId="SubtitleChar">
    <w:name w:val="Subtitle Char"/>
    <w:basedOn w:val="DefaultParagraphFont"/>
    <w:link w:val="Subtitle"/>
    <w:uiPriority w:val="99"/>
    <w:rsid w:val="00813EA8"/>
    <w:rPr>
      <w:rFonts w:asciiTheme="majorHAnsi" w:eastAsiaTheme="majorEastAsia" w:hAnsiTheme="majorHAnsi" w:cstheme="majorBidi"/>
      <w:color w:val="404040" w:themeColor="text1" w:themeTint="BF"/>
      <w:sz w:val="40"/>
      <w:szCs w:val="30"/>
    </w:rPr>
  </w:style>
  <w:style w:type="character" w:styleId="Strong">
    <w:name w:val="Strong"/>
    <w:basedOn w:val="DefaultParagraphFont"/>
    <w:uiPriority w:val="22"/>
    <w:qFormat/>
    <w:rsid w:val="00F90D38"/>
    <w:rPr>
      <w:b/>
      <w:bCs/>
    </w:rPr>
  </w:style>
  <w:style w:type="character" w:styleId="Emphasis">
    <w:name w:val="Emphasis"/>
    <w:basedOn w:val="DefaultParagraphFont"/>
    <w:uiPriority w:val="20"/>
    <w:qFormat/>
    <w:rsid w:val="00F90D38"/>
    <w:rPr>
      <w:i/>
      <w:iCs/>
    </w:rPr>
  </w:style>
  <w:style w:type="character" w:customStyle="1" w:styleId="NoSpacingChar">
    <w:name w:val="No Spacing Char"/>
    <w:basedOn w:val="DefaultParagraphFont"/>
    <w:link w:val="NoSpacing"/>
    <w:uiPriority w:val="1"/>
    <w:rsid w:val="00F90D38"/>
  </w:style>
  <w:style w:type="paragraph" w:styleId="Quote">
    <w:name w:val="Quote"/>
    <w:basedOn w:val="Normal"/>
    <w:next w:val="Normal"/>
    <w:link w:val="QuoteChar"/>
    <w:uiPriority w:val="29"/>
    <w:qFormat/>
    <w:rsid w:val="00F90D38"/>
    <w:pPr>
      <w:spacing w:before="240" w:after="240" w:line="252" w:lineRule="auto"/>
      <w:ind w:left="864" w:right="864"/>
      <w:jc w:val="center"/>
    </w:pPr>
    <w:rPr>
      <w:i/>
      <w:iCs/>
    </w:rPr>
  </w:style>
  <w:style w:type="character" w:customStyle="1" w:styleId="QuoteChar">
    <w:name w:val="Quote Char"/>
    <w:basedOn w:val="DefaultParagraphFont"/>
    <w:link w:val="Quote"/>
    <w:uiPriority w:val="29"/>
    <w:rsid w:val="00F90D38"/>
    <w:rPr>
      <w:i/>
      <w:iCs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813EA8"/>
    <w:pPr>
      <w:spacing w:before="100" w:beforeAutospacing="1" w:after="240"/>
      <w:ind w:left="864" w:right="864"/>
      <w:jc w:val="center"/>
    </w:pPr>
    <w:rPr>
      <w:rFonts w:asciiTheme="majorHAnsi" w:eastAsiaTheme="majorEastAsia" w:hAnsiTheme="majorHAnsi" w:cstheme="majorBidi"/>
      <w:color w:val="009996" w:themeColor="accent6"/>
      <w:sz w:val="28"/>
      <w:szCs w:val="28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813EA8"/>
    <w:rPr>
      <w:rFonts w:asciiTheme="majorHAnsi" w:eastAsiaTheme="majorEastAsia" w:hAnsiTheme="majorHAnsi" w:cstheme="majorBidi"/>
      <w:color w:val="009996" w:themeColor="accent6"/>
      <w:sz w:val="28"/>
      <w:szCs w:val="28"/>
    </w:rPr>
  </w:style>
  <w:style w:type="character" w:styleId="SubtleEmphasis">
    <w:name w:val="Subtle Emphasis"/>
    <w:basedOn w:val="DefaultParagraphFont"/>
    <w:uiPriority w:val="19"/>
    <w:qFormat/>
    <w:rsid w:val="00F90D38"/>
    <w:rPr>
      <w:i/>
      <w:iCs/>
      <w:color w:val="595959" w:themeColor="text1" w:themeTint="A6"/>
    </w:rPr>
  </w:style>
  <w:style w:type="character" w:styleId="IntenseEmphasis">
    <w:name w:val="Intense Emphasis"/>
    <w:basedOn w:val="DefaultParagraphFont"/>
    <w:uiPriority w:val="21"/>
    <w:qFormat/>
    <w:rsid w:val="00F90D38"/>
    <w:rPr>
      <w:b/>
      <w:bCs/>
      <w:i/>
      <w:iCs/>
      <w:color w:val="auto"/>
    </w:rPr>
  </w:style>
  <w:style w:type="character" w:styleId="SubtleReference">
    <w:name w:val="Subtle Reference"/>
    <w:basedOn w:val="DefaultParagraphFont"/>
    <w:uiPriority w:val="31"/>
    <w:qFormat/>
    <w:rsid w:val="00F90D38"/>
    <w:rPr>
      <w:smallCaps/>
      <w:color w:val="404040" w:themeColor="text1" w:themeTint="BF"/>
    </w:rPr>
  </w:style>
  <w:style w:type="character" w:styleId="IntenseReference">
    <w:name w:val="Intense Reference"/>
    <w:basedOn w:val="DefaultParagraphFont"/>
    <w:uiPriority w:val="32"/>
    <w:qFormat/>
    <w:rsid w:val="00F90D38"/>
    <w:rPr>
      <w:b/>
      <w:bCs/>
      <w:smallCaps/>
      <w:u w:val="single"/>
    </w:rPr>
  </w:style>
  <w:style w:type="character" w:styleId="BookTitle">
    <w:name w:val="Book Title"/>
    <w:basedOn w:val="DefaultParagraphFont"/>
    <w:uiPriority w:val="33"/>
    <w:qFormat/>
    <w:rsid w:val="00F90D38"/>
    <w:rPr>
      <w:b/>
      <w:bCs/>
      <w:smallCaps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F90D38"/>
    <w:pPr>
      <w:outlineLvl w:val="9"/>
    </w:pPr>
  </w:style>
  <w:style w:type="character" w:styleId="PlaceholderText">
    <w:name w:val="Placeholder Text"/>
    <w:basedOn w:val="DefaultParagraphFont"/>
    <w:uiPriority w:val="99"/>
    <w:semiHidden/>
    <w:rsid w:val="007A38A4"/>
    <w:rPr>
      <w:color w:val="808080"/>
    </w:rPr>
  </w:style>
  <w:style w:type="table" w:styleId="ListTable3-Accent1">
    <w:name w:val="List Table 3 Accent 1"/>
    <w:basedOn w:val="TableNormal"/>
    <w:uiPriority w:val="48"/>
    <w:rsid w:val="00F02B42"/>
    <w:pPr>
      <w:spacing w:after="0" w:line="240" w:lineRule="auto"/>
    </w:pPr>
    <w:tblPr>
      <w:tblStyleRowBandSize w:val="1"/>
      <w:tblStyleColBandSize w:val="1"/>
      <w:tblBorders>
        <w:top w:val="single" w:sz="4" w:space="0" w:color="006970" w:themeColor="accent1"/>
        <w:left w:val="single" w:sz="4" w:space="0" w:color="006970" w:themeColor="accent1"/>
        <w:bottom w:val="single" w:sz="4" w:space="0" w:color="006970" w:themeColor="accent1"/>
        <w:right w:val="single" w:sz="4" w:space="0" w:color="006970" w:themeColor="accent1"/>
      </w:tblBorders>
    </w:tblPr>
    <w:tblStylePr w:type="firstRow">
      <w:rPr>
        <w:b/>
        <w:bCs/>
        <w:color w:val="FFFFFF" w:themeColor="background1"/>
      </w:rPr>
      <w:tblPr/>
      <w:tcPr>
        <w:shd w:val="clear" w:color="auto" w:fill="006970" w:themeFill="accent1"/>
      </w:tcPr>
    </w:tblStylePr>
    <w:tblStylePr w:type="lastRow">
      <w:rPr>
        <w:b/>
        <w:bCs/>
      </w:rPr>
      <w:tblPr/>
      <w:tcPr>
        <w:tcBorders>
          <w:top w:val="double" w:sz="4" w:space="0" w:color="006970" w:themeColor="accent1"/>
        </w:tcBorders>
        <w:shd w:val="clear" w:color="auto" w:fill="FFFFFF" w:themeFill="background1"/>
      </w:tcPr>
    </w:tblStylePr>
    <w:tblStylePr w:type="firstCol">
      <w:rPr>
        <w:b/>
        <w:bCs/>
      </w:rPr>
      <w:tblPr/>
      <w:tcPr>
        <w:tcBorders>
          <w:right w:val="nil"/>
        </w:tcBorders>
        <w:shd w:val="clear" w:color="auto" w:fill="FFFFFF" w:themeFill="background1"/>
      </w:tcPr>
    </w:tblStylePr>
    <w:tblStylePr w:type="lastCol">
      <w:rPr>
        <w:b/>
        <w:bCs/>
      </w:rPr>
      <w:tblPr/>
      <w:tcPr>
        <w:tcBorders>
          <w:left w:val="nil"/>
        </w:tcBorders>
        <w:shd w:val="clear" w:color="auto" w:fill="FFFFFF" w:themeFill="background1"/>
      </w:tcPr>
    </w:tblStylePr>
    <w:tblStylePr w:type="band1Vert">
      <w:tblPr/>
      <w:tcPr>
        <w:tcBorders>
          <w:left w:val="single" w:sz="4" w:space="0" w:color="006970" w:themeColor="accent1"/>
          <w:right w:val="single" w:sz="4" w:space="0" w:color="006970" w:themeColor="accent1"/>
        </w:tcBorders>
      </w:tcPr>
    </w:tblStylePr>
    <w:tblStylePr w:type="band1Horz">
      <w:tblPr/>
      <w:tcPr>
        <w:tcBorders>
          <w:top w:val="single" w:sz="4" w:space="0" w:color="006970" w:themeColor="accent1"/>
          <w:bottom w:val="single" w:sz="4" w:space="0" w:color="006970" w:themeColor="accent1"/>
          <w:insideH w:val="nil"/>
        </w:tcBorders>
      </w:tcPr>
    </w:tblStylePr>
    <w:tblStylePr w:type="neCell">
      <w:tblPr/>
      <w:tcPr>
        <w:tcBorders>
          <w:left w:val="nil"/>
          <w:bottom w:val="nil"/>
        </w:tcBorders>
      </w:tcPr>
    </w:tblStylePr>
    <w:tblStylePr w:type="nwCell">
      <w:tblPr/>
      <w:tcPr>
        <w:tcBorders>
          <w:bottom w:val="nil"/>
          <w:right w:val="nil"/>
        </w:tcBorders>
      </w:tcPr>
    </w:tblStylePr>
    <w:tblStylePr w:type="seCell">
      <w:tblPr/>
      <w:tcPr>
        <w:tcBorders>
          <w:top w:val="double" w:sz="4" w:space="0" w:color="006970" w:themeColor="accent1"/>
          <w:left w:val="nil"/>
        </w:tcBorders>
      </w:tcPr>
    </w:tblStylePr>
    <w:tblStylePr w:type="swCell">
      <w:tblPr/>
      <w:tcPr>
        <w:tcBorders>
          <w:top w:val="double" w:sz="4" w:space="0" w:color="006970" w:themeColor="accent1"/>
          <w:right w:val="nil"/>
        </w:tcBorders>
      </w:tcPr>
    </w:tblStylePr>
  </w:style>
  <w:style w:type="table" w:styleId="ListTable3-Accent3">
    <w:name w:val="List Table 3 Accent 3"/>
    <w:basedOn w:val="TableNormal"/>
    <w:uiPriority w:val="48"/>
    <w:rsid w:val="009B1B32"/>
    <w:pPr>
      <w:spacing w:after="0" w:line="240" w:lineRule="auto"/>
    </w:pPr>
    <w:tblPr>
      <w:tblStyleRowBandSize w:val="1"/>
      <w:tblStyleColBandSize w:val="1"/>
      <w:tblBorders>
        <w:top w:val="single" w:sz="4" w:space="0" w:color="A5A5A5" w:themeColor="accent3"/>
        <w:left w:val="single" w:sz="4" w:space="0" w:color="A5A5A5" w:themeColor="accent3"/>
        <w:bottom w:val="single" w:sz="4" w:space="0" w:color="A5A5A5" w:themeColor="accent3"/>
        <w:right w:val="single" w:sz="4" w:space="0" w:color="A5A5A5" w:themeColor="accent3"/>
      </w:tblBorders>
    </w:tblPr>
    <w:tblStylePr w:type="firstRow">
      <w:rPr>
        <w:b/>
        <w:bCs/>
        <w:color w:val="FFFFFF" w:themeColor="background1"/>
      </w:rPr>
      <w:tblPr/>
      <w:tcPr>
        <w:shd w:val="clear" w:color="auto" w:fill="A5A5A5" w:themeFill="accent3"/>
      </w:tcPr>
    </w:tblStylePr>
    <w:tblStylePr w:type="lastRow">
      <w:rPr>
        <w:b/>
        <w:bCs/>
      </w:rPr>
      <w:tblPr/>
      <w:tcPr>
        <w:tcBorders>
          <w:top w:val="double" w:sz="4" w:space="0" w:color="A5A5A5" w:themeColor="accent3"/>
        </w:tcBorders>
        <w:shd w:val="clear" w:color="auto" w:fill="FFFFFF" w:themeFill="background1"/>
      </w:tcPr>
    </w:tblStylePr>
    <w:tblStylePr w:type="firstCol">
      <w:rPr>
        <w:b/>
        <w:bCs/>
      </w:rPr>
      <w:tblPr/>
      <w:tcPr>
        <w:tcBorders>
          <w:right w:val="nil"/>
        </w:tcBorders>
        <w:shd w:val="clear" w:color="auto" w:fill="FFFFFF" w:themeFill="background1"/>
      </w:tcPr>
    </w:tblStylePr>
    <w:tblStylePr w:type="lastCol">
      <w:rPr>
        <w:b/>
        <w:bCs/>
      </w:rPr>
      <w:tblPr/>
      <w:tcPr>
        <w:tcBorders>
          <w:left w:val="nil"/>
        </w:tcBorders>
        <w:shd w:val="clear" w:color="auto" w:fill="FFFFFF" w:themeFill="background1"/>
      </w:tcPr>
    </w:tblStylePr>
    <w:tblStylePr w:type="band1Vert">
      <w:tblPr/>
      <w:tcPr>
        <w:tcBorders>
          <w:left w:val="single" w:sz="4" w:space="0" w:color="A5A5A5" w:themeColor="accent3"/>
          <w:right w:val="single" w:sz="4" w:space="0" w:color="A5A5A5" w:themeColor="accent3"/>
        </w:tcBorders>
      </w:tcPr>
    </w:tblStylePr>
    <w:tblStylePr w:type="band1Horz">
      <w:tblPr/>
      <w:tcPr>
        <w:tcBorders>
          <w:top w:val="single" w:sz="4" w:space="0" w:color="A5A5A5" w:themeColor="accent3"/>
          <w:bottom w:val="single" w:sz="4" w:space="0" w:color="A5A5A5" w:themeColor="accent3"/>
          <w:insideH w:val="nil"/>
        </w:tcBorders>
      </w:tcPr>
    </w:tblStylePr>
    <w:tblStylePr w:type="neCell">
      <w:tblPr/>
      <w:tcPr>
        <w:tcBorders>
          <w:left w:val="nil"/>
          <w:bottom w:val="nil"/>
        </w:tcBorders>
      </w:tcPr>
    </w:tblStylePr>
    <w:tblStylePr w:type="nwCell">
      <w:tblPr/>
      <w:tcPr>
        <w:tcBorders>
          <w:bottom w:val="nil"/>
          <w:right w:val="nil"/>
        </w:tcBorders>
      </w:tcPr>
    </w:tblStylePr>
    <w:tblStylePr w:type="seCell">
      <w:tblPr/>
      <w:tcPr>
        <w:tcBorders>
          <w:top w:val="double" w:sz="4" w:space="0" w:color="A5A5A5" w:themeColor="accent3"/>
          <w:left w:val="nil"/>
        </w:tcBorders>
      </w:tcPr>
    </w:tblStylePr>
    <w:tblStylePr w:type="swCell">
      <w:tblPr/>
      <w:tcPr>
        <w:tcBorders>
          <w:top w:val="double" w:sz="4" w:space="0" w:color="A5A5A5" w:themeColor="accent3"/>
          <w:right w:val="nil"/>
        </w:tcBorders>
      </w:tcPr>
    </w:tblStylePr>
  </w:style>
  <w:style w:type="paragraph" w:styleId="NormalWeb">
    <w:name w:val="Normal (Web)"/>
    <w:basedOn w:val="Normal"/>
    <w:uiPriority w:val="99"/>
    <w:semiHidden/>
    <w:unhideWhenUsed/>
    <w:rsid w:val="0049537D"/>
    <w:pPr>
      <w:spacing w:before="100" w:beforeAutospacing="1" w:after="100" w:afterAutospacing="1" w:line="240" w:lineRule="auto"/>
      <w:jc w:val="left"/>
    </w:pPr>
    <w:rPr>
      <w:rFonts w:ascii="Times New Roman" w:eastAsia="Times New Roman" w:hAnsi="Times New Roman" w:cs="Times New Roman"/>
      <w:sz w:val="24"/>
      <w:szCs w:val="24"/>
      <w:lang w:eastAsia="es-MX"/>
    </w:rPr>
  </w:style>
  <w:style w:type="character" w:styleId="HTMLCode">
    <w:name w:val="HTML Code"/>
    <w:basedOn w:val="DefaultParagraphFont"/>
    <w:uiPriority w:val="99"/>
    <w:semiHidden/>
    <w:unhideWhenUsed/>
    <w:rsid w:val="0049537D"/>
    <w:rPr>
      <w:rFonts w:ascii="Courier New" w:eastAsia="Times New Roman" w:hAnsi="Courier New" w:cs="Courier New"/>
      <w:sz w:val="20"/>
      <w:szCs w:val="20"/>
    </w:rPr>
  </w:style>
  <w:style w:type="paragraph" w:styleId="HTMLPreformatted">
    <w:name w:val="HTML Preformatted"/>
    <w:basedOn w:val="Normal"/>
    <w:link w:val="HTMLPreformattedChar"/>
    <w:uiPriority w:val="99"/>
    <w:semiHidden/>
    <w:unhideWhenUsed/>
    <w:rsid w:val="0049537D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  <w:jc w:val="left"/>
    </w:pPr>
    <w:rPr>
      <w:rFonts w:ascii="Courier New" w:eastAsia="Times New Roman" w:hAnsi="Courier New" w:cs="Courier New"/>
      <w:sz w:val="20"/>
      <w:szCs w:val="20"/>
      <w:lang w:eastAsia="es-MX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semiHidden/>
    <w:rsid w:val="0049537D"/>
    <w:rPr>
      <w:rFonts w:ascii="Courier New" w:eastAsia="Times New Roman" w:hAnsi="Courier New" w:cs="Courier New"/>
      <w:sz w:val="20"/>
      <w:szCs w:val="20"/>
      <w:lang w:eastAsia="es-MX"/>
    </w:rPr>
  </w:style>
  <w:style w:type="character" w:customStyle="1" w:styleId="pln">
    <w:name w:val="pln"/>
    <w:basedOn w:val="DefaultParagraphFont"/>
    <w:rsid w:val="0049537D"/>
  </w:style>
  <w:style w:type="paragraph" w:customStyle="1" w:styleId="active">
    <w:name w:val="active"/>
    <w:basedOn w:val="Normal"/>
    <w:rsid w:val="0049537D"/>
    <w:pPr>
      <w:spacing w:before="100" w:beforeAutospacing="1" w:after="100" w:afterAutospacing="1" w:line="240" w:lineRule="auto"/>
      <w:jc w:val="left"/>
    </w:pPr>
    <w:rPr>
      <w:rFonts w:ascii="Times New Roman" w:eastAsia="Times New Roman" w:hAnsi="Times New Roman" w:cs="Times New Roman"/>
      <w:sz w:val="24"/>
      <w:szCs w:val="24"/>
      <w:lang w:eastAsia="es-MX"/>
    </w:rPr>
  </w:style>
  <w:style w:type="character" w:customStyle="1" w:styleId="pun">
    <w:name w:val="pun"/>
    <w:basedOn w:val="DefaultParagraphFont"/>
    <w:rsid w:val="0049537D"/>
  </w:style>
  <w:style w:type="character" w:customStyle="1" w:styleId="str">
    <w:name w:val="str"/>
    <w:basedOn w:val="DefaultParagraphFont"/>
    <w:rsid w:val="0049537D"/>
  </w:style>
  <w:style w:type="character" w:customStyle="1" w:styleId="type">
    <w:name w:val="type"/>
    <w:basedOn w:val="DefaultParagraphFont"/>
    <w:rsid w:val="0049537D"/>
  </w:style>
  <w:style w:type="character" w:customStyle="1" w:styleId="opening">
    <w:name w:val="opening"/>
    <w:basedOn w:val="DefaultParagraphFont"/>
    <w:rsid w:val="0049537D"/>
  </w:style>
  <w:style w:type="character" w:customStyle="1" w:styleId="name">
    <w:name w:val="name"/>
    <w:basedOn w:val="DefaultParagraphFont"/>
    <w:rsid w:val="0049537D"/>
  </w:style>
  <w:style w:type="character" w:customStyle="1" w:styleId="Closing1">
    <w:name w:val="Closing1"/>
    <w:basedOn w:val="DefaultParagraphFont"/>
    <w:rsid w:val="0049537D"/>
  </w:style>
  <w:style w:type="character" w:customStyle="1" w:styleId="inner">
    <w:name w:val="inner"/>
    <w:basedOn w:val="DefaultParagraphFont"/>
    <w:rsid w:val="0049537D"/>
  </w:style>
  <w:style w:type="paragraph" w:customStyle="1" w:styleId="Default">
    <w:name w:val="Default"/>
    <w:rsid w:val="00930855"/>
    <w:pPr>
      <w:autoSpaceDE w:val="0"/>
      <w:autoSpaceDN w:val="0"/>
      <w:adjustRightInd w:val="0"/>
      <w:spacing w:after="0" w:line="240" w:lineRule="auto"/>
    </w:pPr>
    <w:rPr>
      <w:rFonts w:ascii="Calibri" w:hAnsi="Calibri" w:cs="Calibri"/>
      <w:color w:val="000000"/>
      <w:sz w:val="24"/>
      <w:szCs w:val="24"/>
    </w:rPr>
  </w:style>
  <w:style w:type="table" w:styleId="GridTable1Light">
    <w:name w:val="Grid Table 1 Light"/>
    <w:basedOn w:val="TableNormal"/>
    <w:uiPriority w:val="46"/>
    <w:rsid w:val="00930855"/>
    <w:pPr>
      <w:spacing w:after="0" w:line="240" w:lineRule="auto"/>
    </w:pPr>
    <w:tblPr>
      <w:tblStyleRowBandSize w:val="1"/>
      <w:tblStyleColBandSize w:val="1"/>
      <w:tblBorders>
        <w:top w:val="single" w:sz="4" w:space="0" w:color="999999" w:themeColor="text1" w:themeTint="66"/>
        <w:left w:val="single" w:sz="4" w:space="0" w:color="999999" w:themeColor="text1" w:themeTint="66"/>
        <w:bottom w:val="single" w:sz="4" w:space="0" w:color="999999" w:themeColor="text1" w:themeTint="66"/>
        <w:right w:val="single" w:sz="4" w:space="0" w:color="999999" w:themeColor="text1" w:themeTint="66"/>
        <w:insideH w:val="single" w:sz="4" w:space="0" w:color="999999" w:themeColor="text1" w:themeTint="66"/>
        <w:insideV w:val="single" w:sz="4" w:space="0" w:color="999999" w:themeColor="text1" w:themeTint="66"/>
      </w:tblBorders>
    </w:tblPr>
    <w:tblStylePr w:type="firstRow">
      <w:rPr>
        <w:b/>
        <w:bCs/>
      </w:rPr>
      <w:tblPr/>
      <w:tcPr>
        <w:tcBorders>
          <w:bottom w:val="single" w:sz="12" w:space="0" w:color="666666" w:themeColor="tex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styleId="GridTable2-Accent1">
    <w:name w:val="Grid Table 2 Accent 1"/>
    <w:basedOn w:val="TableNormal"/>
    <w:uiPriority w:val="47"/>
    <w:rsid w:val="00930855"/>
    <w:pPr>
      <w:spacing w:after="0" w:line="240" w:lineRule="auto"/>
    </w:pPr>
    <w:tblPr>
      <w:tblStyleRowBandSize w:val="1"/>
      <w:tblStyleColBandSize w:val="1"/>
      <w:tblBorders>
        <w:top w:val="single" w:sz="2" w:space="0" w:color="10F0FF" w:themeColor="accent1" w:themeTint="99"/>
        <w:bottom w:val="single" w:sz="2" w:space="0" w:color="10F0FF" w:themeColor="accent1" w:themeTint="99"/>
        <w:insideH w:val="single" w:sz="2" w:space="0" w:color="10F0FF" w:themeColor="accent1" w:themeTint="99"/>
        <w:insideV w:val="single" w:sz="2" w:space="0" w:color="10F0FF" w:themeColor="accent1" w:themeTint="99"/>
      </w:tblBorders>
    </w:tblPr>
    <w:tblStylePr w:type="firstRow">
      <w:rPr>
        <w:b/>
        <w:bCs/>
      </w:rPr>
      <w:tblPr/>
      <w:tcPr>
        <w:tcBorders>
          <w:top w:val="nil"/>
          <w:bottom w:val="single" w:sz="12" w:space="0" w:color="10F0FF" w:themeColor="accent1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10F0FF" w:themeColor="accent1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AFFAFF" w:themeFill="accent1" w:themeFillTint="33"/>
      </w:tcPr>
    </w:tblStylePr>
    <w:tblStylePr w:type="band1Horz">
      <w:tblPr/>
      <w:tcPr>
        <w:shd w:val="clear" w:color="auto" w:fill="AFFAFF" w:themeFill="accent1" w:themeFillTint="33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8970591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629319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894185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4512735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1840770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18334486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28168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214093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155627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95193397">
                  <w:marLeft w:val="0"/>
                  <w:marRight w:val="0"/>
                  <w:marTop w:val="0"/>
                  <w:marBottom w:val="1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567504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070337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single" w:sz="6" w:space="23" w:color="EEEEEE"/>
                            <w:bottom w:val="single" w:sz="6" w:space="23" w:color="EEEEEE"/>
                            <w:right w:val="single" w:sz="6" w:space="23" w:color="EEEEEE"/>
                          </w:divBdr>
                          <w:divsChild>
                            <w:div w:id="190444063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682556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373405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906840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588774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931855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8320163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  <w:div w:id="160426211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026108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736501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650197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  <w:div w:id="34309754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072216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065723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6462573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26975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456654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163471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99576246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850267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469627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189180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413437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12697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4902928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438579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8672641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972715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213964447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720607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546691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048422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689011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102802014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1036401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25799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26956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84558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55955617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  <w:div w:id="453600064">
                  <w:marLeft w:val="0"/>
                  <w:marRight w:val="0"/>
                  <w:marTop w:val="0"/>
                  <w:marBottom w:val="1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829999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494270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single" w:sz="6" w:space="23" w:color="EEEEEE"/>
                            <w:bottom w:val="single" w:sz="6" w:space="23" w:color="EEEEEE"/>
                            <w:right w:val="single" w:sz="6" w:space="23" w:color="EEEEEE"/>
                          </w:divBdr>
                          <w:divsChild>
                            <w:div w:id="145629417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15371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932946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2395327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863110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202896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53958801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62419228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513061519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249701788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211042209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1496140509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23039953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2059628529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  <w:div w:id="647824353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  <w:div w:id="377096028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359088350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156723994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635263721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  <w:div w:id="1260257908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  <w:div w:id="449129672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494104568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304311692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1437411398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  <w:div w:id="804742035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  <w:div w:id="654794347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1065445594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588386820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943341416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  <w:div w:id="899678434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112140575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629123692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  <w:div w:id="1634167324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227233590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  <w:div w:id="939874386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2140606510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66609267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341782495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  <w:div w:id="1189441791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  <w:div w:id="956642084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636182349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275871350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  <w:div w:id="1314723031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387345117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  <w:div w:id="1150708841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2086490460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80094869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  <w:div w:id="2066416117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239028616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  <w:div w:id="1381514274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1248613034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153982589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  <w:div w:id="1319731131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1771511855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  <w:div w:id="1916891172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608976143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524585832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1763986427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</w:div>
                                                                                <w:div w:id="1765567881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  <w:div w:id="1956905717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139426661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210729896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1575160072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  <w:div w:id="348341049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  <w:div w:id="2027440127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1814326216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414163143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  <w:div w:id="1661346640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1615097496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  <w:div w:id="2054889398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1048644669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323557100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1234775020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  <w:div w:id="1638224706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  <w:div w:id="860122601">
                  <w:marLeft w:val="0"/>
                  <w:marRight w:val="0"/>
                  <w:marTop w:val="0"/>
                  <w:marBottom w:val="1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772539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905825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single" w:sz="6" w:space="23" w:color="EEEEEE"/>
                            <w:bottom w:val="single" w:sz="6" w:space="23" w:color="EEEEEE"/>
                            <w:right w:val="single" w:sz="6" w:space="23" w:color="EEEEEE"/>
                          </w:divBdr>
                          <w:divsChild>
                            <w:div w:id="192960815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41800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867963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2017615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134813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813671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6824730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  <w:div w:id="199178514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77755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9197292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9685403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  <w:div w:id="106006152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0681159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073992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2811461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338001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804760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5188134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407544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  <w:div w:id="1547520195">
                  <w:marLeft w:val="0"/>
                  <w:marRight w:val="0"/>
                  <w:marTop w:val="0"/>
                  <w:marBottom w:val="1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919135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470108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single" w:sz="6" w:space="23" w:color="EEEEEE"/>
                            <w:bottom w:val="single" w:sz="6" w:space="23" w:color="EEEEEE"/>
                            <w:right w:val="single" w:sz="6" w:space="23" w:color="EEEEEE"/>
                          </w:divBdr>
                          <w:divsChild>
                            <w:div w:id="214519830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082040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331425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5675150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648208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163685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1252949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  <w:div w:id="164026093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149467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238588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039013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  <w:div w:id="173612113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848893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219211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8644365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500872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  <w:div w:id="178241004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446132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322607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3056703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794523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  <w:div w:id="18727626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54999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58757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3596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14841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889008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0894975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12595438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12119898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870898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22572180">
                  <w:marLeft w:val="0"/>
                  <w:marRight w:val="0"/>
                  <w:marTop w:val="0"/>
                  <w:marBottom w:val="1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5442092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785589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single" w:sz="6" w:space="23" w:color="EEEEEE"/>
                            <w:bottom w:val="single" w:sz="6" w:space="23" w:color="EEEEEE"/>
                            <w:right w:val="single" w:sz="6" w:space="23" w:color="EEEEEE"/>
                          </w:divBdr>
                          <w:divsChild>
                            <w:div w:id="15961618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307803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48846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4504876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646882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626033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95807255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011685726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332297003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1533959660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60754342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2129278106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694038755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1336156016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  <w:div w:id="118451580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2056588089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312027536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  <w:div w:id="614335735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208762339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  <w:div w:id="231504970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1860973649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78253452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1314718076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  <w:div w:id="969047659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  <w:div w:id="253439957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1192571751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880047655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207032012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  <w:div w:id="1711490758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  <w:div w:id="581454236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2126272232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202012144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1379236754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  <w:div w:id="2144082659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  <w:div w:id="790638062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2127044561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523515024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  <w:div w:id="1646356832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1411270854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  <w:div w:id="1323781241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1914468970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65536043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  <w:div w:id="1617132386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1223371164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  <w:div w:id="1434201203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1068379101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957838819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  <w:div w:id="1666470395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2071027528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  <w:div w:id="1483961014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412241174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387610524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  <w:div w:id="1791976390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411440382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  <w:div w:id="1881431545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1731034704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611667844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45374590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</w:div>
                                                                                <w:div w:id="1609972263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  <w:div w:id="1928878936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558177158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458109411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1052508778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  <w:div w:id="1936202625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  <w:div w:id="1999117744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1536237003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508206325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413431622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  <w:div w:id="1664242389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  <w:div w:id="2103911063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1546671136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064570683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  <w:div w:id="1864322375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1223758558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  <w:div w:id="33090944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703133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560487364">
                  <w:marLeft w:val="0"/>
                  <w:marRight w:val="0"/>
                  <w:marTop w:val="0"/>
                  <w:marBottom w:val="1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899993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142627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single" w:sz="6" w:space="23" w:color="EEEEEE"/>
                            <w:bottom w:val="single" w:sz="6" w:space="23" w:color="EEEEEE"/>
                            <w:right w:val="single" w:sz="6" w:space="23" w:color="EEEEEE"/>
                          </w:divBdr>
                          <w:divsChild>
                            <w:div w:id="15357327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90261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556784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403467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089867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2453506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217886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  <w:div w:id="190043140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3741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775106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307119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  <w:div w:id="697119749">
                  <w:marLeft w:val="0"/>
                  <w:marRight w:val="0"/>
                  <w:marTop w:val="0"/>
                  <w:marBottom w:val="1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847052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734067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single" w:sz="6" w:space="23" w:color="EEEEEE"/>
                            <w:bottom w:val="single" w:sz="6" w:space="23" w:color="EEEEEE"/>
                            <w:right w:val="single" w:sz="6" w:space="23" w:color="EEEEEE"/>
                          </w:divBdr>
                          <w:divsChild>
                            <w:div w:id="133353295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435681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116474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9683096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156681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828885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3057295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  <w:div w:id="21098132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192459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5598619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785404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  <w:div w:id="84216272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307209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955493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5404820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6911791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  <w:div w:id="94642965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884099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0083326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1467384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11763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536466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5360084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788785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192021412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251429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024054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4963630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42279451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219360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436938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245476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7851838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997044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160244699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180197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874928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8988309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209180732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015475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804190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006415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923075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274153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  <w:div w:id="94773350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2001293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16374342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3313323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448162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5216260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109258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  <w:div w:id="136879571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5371775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260201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3548435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20844032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6919818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  <w:div w:id="2134520744">
                  <w:marLeft w:val="0"/>
                  <w:marRight w:val="0"/>
                  <w:marTop w:val="0"/>
                  <w:marBottom w:val="1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059325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452556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single" w:sz="6" w:space="23" w:color="EEEEEE"/>
                            <w:bottom w:val="single" w:sz="6" w:space="23" w:color="EEEEEE"/>
                            <w:right w:val="single" w:sz="6" w:space="23" w:color="EEEEEE"/>
                          </w:divBdr>
                          <w:divsChild>
                            <w:div w:id="104945940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161090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875429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227695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881329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7832829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256086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  <w:div w:id="10096765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912314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1760625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205310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  <w:div w:id="15112120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18170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image" Target="media/image2.jpeg"/><Relationship Id="rId18" Type="http://schemas.openxmlformats.org/officeDocument/2006/relationships/header" Target="header1.xml"/><Relationship Id="rId3" Type="http://schemas.openxmlformats.org/officeDocument/2006/relationships/customXml" Target="../customXml/item3.xml"/><Relationship Id="rId21" Type="http://schemas.openxmlformats.org/officeDocument/2006/relationships/fontTable" Target="fontTable.xml"/><Relationship Id="rId7" Type="http://schemas.openxmlformats.org/officeDocument/2006/relationships/styles" Target="styles.xml"/><Relationship Id="rId12" Type="http://schemas.openxmlformats.org/officeDocument/2006/relationships/image" Target="media/image1.jpeg"/><Relationship Id="rId17" Type="http://schemas.openxmlformats.org/officeDocument/2006/relationships/oleObject" Target="embeddings/oleObject2.bin"/><Relationship Id="rId2" Type="http://schemas.openxmlformats.org/officeDocument/2006/relationships/customXml" Target="../customXml/item2.xml"/><Relationship Id="rId16" Type="http://schemas.openxmlformats.org/officeDocument/2006/relationships/image" Target="media/image4.emf"/><Relationship Id="rId20" Type="http://schemas.openxmlformats.org/officeDocument/2006/relationships/footer" Target="footer2.xml"/><Relationship Id="rId1" Type="http://schemas.openxmlformats.org/officeDocument/2006/relationships/customXml" Target="../customXml/item1.xml"/><Relationship Id="rId6" Type="http://schemas.openxmlformats.org/officeDocument/2006/relationships/numbering" Target="numbering.xml"/><Relationship Id="rId11" Type="http://schemas.openxmlformats.org/officeDocument/2006/relationships/endnotes" Target="endnotes.xml"/><Relationship Id="rId5" Type="http://schemas.openxmlformats.org/officeDocument/2006/relationships/customXml" Target="../customXml/item5.xml"/><Relationship Id="rId15" Type="http://schemas.openxmlformats.org/officeDocument/2006/relationships/oleObject" Target="embeddings/oleObject1.bin"/><Relationship Id="rId23" Type="http://schemas.openxmlformats.org/officeDocument/2006/relationships/theme" Target="theme/theme1.xml"/><Relationship Id="rId10" Type="http://schemas.openxmlformats.org/officeDocument/2006/relationships/footnotes" Target="footnotes.xml"/><Relationship Id="rId19" Type="http://schemas.openxmlformats.org/officeDocument/2006/relationships/footer" Target="footer1.xml"/><Relationship Id="rId4" Type="http://schemas.openxmlformats.org/officeDocument/2006/relationships/customXml" Target="../customXml/item4.xml"/><Relationship Id="rId9" Type="http://schemas.openxmlformats.org/officeDocument/2006/relationships/webSettings" Target="webSettings.xml"/><Relationship Id="rId14" Type="http://schemas.openxmlformats.org/officeDocument/2006/relationships/image" Target="media/image3.emf"/><Relationship Id="rId22" Type="http://schemas.openxmlformats.org/officeDocument/2006/relationships/glossaryDocument" Target="glossary/document.xml"/></Relationships>
</file>

<file path=word/_rels/footer1.xml.rels><?xml version="1.0" encoding="UTF-8" standalone="yes"?>
<Relationships xmlns="http://schemas.openxmlformats.org/package/2006/relationships"><Relationship Id="rId2" Type="http://schemas.openxmlformats.org/officeDocument/2006/relationships/image" Target="media/image7.png"/><Relationship Id="rId1" Type="http://schemas.openxmlformats.org/officeDocument/2006/relationships/image" Target="media/image6.png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5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admin\Documents\Custom%20Office%20Templates\Ficha%20t&#233;cnica.dotx" TargetMode="External"/></Relationships>
</file>

<file path=word/glossary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3" Type="http://schemas.openxmlformats.org/officeDocument/2006/relationships/customXml" Target="../../customXml/item8.xml"/><Relationship Id="rId7" Type="http://schemas.openxmlformats.org/officeDocument/2006/relationships/settings" Target="settings.xml"/><Relationship Id="rId2" Type="http://schemas.openxmlformats.org/officeDocument/2006/relationships/customXml" Target="../../customXml/item7.xml"/><Relationship Id="rId1" Type="http://schemas.openxmlformats.org/officeDocument/2006/relationships/customXml" Target="../../customXml/item6.xml"/><Relationship Id="rId6" Type="http://schemas.openxmlformats.org/officeDocument/2006/relationships/styles" Target="styles.xml"/><Relationship Id="rId5" Type="http://schemas.openxmlformats.org/officeDocument/2006/relationships/customXml" Target="../../customXml/item10.xml"/><Relationship Id="rId4" Type="http://schemas.openxmlformats.org/officeDocument/2006/relationships/customXml" Target="../../customXml/item9.xml"/><Relationship Id="rId9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docParts>
    <w:docPart>
      <w:docPartPr>
        <w:name w:val="77F059835B9F498C956E4F1CAFB2D228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C305EB58-A960-472D-A735-9A4B845F309E}"/>
      </w:docPartPr>
      <w:docPartBody>
        <w:p w:rsidR="00856E26" w:rsidRDefault="002749CE">
          <w:pPr>
            <w:pStyle w:val="77F059835B9F498C956E4F1CAFB2D228"/>
          </w:pPr>
          <w:r w:rsidRPr="00BD75F7">
            <w:rPr>
              <w:rStyle w:val="PlaceholderText"/>
            </w:rPr>
            <w:t>[Publish Date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Museo Sans For Dell">
    <w:altName w:val="Cambria"/>
    <w:panose1 w:val="00000000000000000000"/>
    <w:charset w:val="00"/>
    <w:family w:val="roman"/>
    <w:notTrueType/>
    <w:pitch w:val="default"/>
  </w:font>
  <w:font w:name="Museo Sans 700">
    <w:altName w:val="Cambria"/>
    <w:panose1 w:val="00000000000000000000"/>
    <w:charset w:val="00"/>
    <w:family w:val="roman"/>
    <w:notTrueType/>
    <w:pitch w:val="default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view w:val="normal"/>
  <w:defaultTabStop w:val="708"/>
  <w:hyphenationZone w:val="425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2749CE"/>
    <w:rsid w:val="000E01F9"/>
    <w:rsid w:val="002749CE"/>
    <w:rsid w:val="00856E26"/>
    <w:rsid w:val="008C6975"/>
    <w:rsid w:val="00EE278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MX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sz w:val="22"/>
        <w:szCs w:val="22"/>
        <w:lang w:val="es-MX" w:eastAsia="es-MX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39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PlaceholderText">
    <w:name w:val="Placeholder Text"/>
    <w:basedOn w:val="DefaultParagraphFont"/>
    <w:uiPriority w:val="99"/>
    <w:semiHidden/>
    <w:rPr>
      <w:color w:val="808080"/>
    </w:rPr>
  </w:style>
  <w:style w:type="paragraph" w:customStyle="1" w:styleId="77F059835B9F498C956E4F1CAFB2D228">
    <w:name w:val="77F059835B9F498C956E4F1CAFB2D228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allowPNG/>
</w:webSettings>
</file>

<file path=word/theme/theme1.xml><?xml version="1.0" encoding="utf-8"?>
<a:theme xmlns:a="http://schemas.openxmlformats.org/drawingml/2006/main" name="ThemeTechNowSPS">
  <a:themeElements>
    <a:clrScheme name="Custom New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006970"/>
      </a:accent1>
      <a:accent2>
        <a:srgbClr val="F14222"/>
      </a:accent2>
      <a:accent3>
        <a:srgbClr val="A5A5A5"/>
      </a:accent3>
      <a:accent4>
        <a:srgbClr val="D7AD02"/>
      </a:accent4>
      <a:accent5>
        <a:srgbClr val="9A4680"/>
      </a:accent5>
      <a:accent6>
        <a:srgbClr val="009996"/>
      </a:accent6>
      <a:hlink>
        <a:srgbClr val="9A4680"/>
      </a:hlink>
      <a:folHlink>
        <a:srgbClr val="009996"/>
      </a:folHlink>
    </a:clrScheme>
    <a:fontScheme name="SPSTechIsNow">
      <a:majorFont>
        <a:latin typeface="Museo Sans 700"/>
        <a:ea typeface=""/>
        <a:cs typeface=""/>
      </a:majorFont>
      <a:minorFont>
        <a:latin typeface="Museo Sans For Del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10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0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_rels/item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6.xml"/></Relationships>
</file>

<file path=customXml/_rels/item7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7.xml"/></Relationships>
</file>

<file path=customXml/_rels/item8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8.xml"/></Relationships>
</file>

<file path=customXml/_rels/item9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9.xml"/></Relationships>
</file>

<file path=customXml/item1.xml><?xml version="1.0" encoding="utf-8"?>
<CoverPageProperties xmlns="http://schemas.microsoft.com/office/2006/coverPageProps">
  <PublishDate>2019-12-06T00:00:00</PublishDate>
  <Abstract/>
  <CompanyAddress/>
  <CompanyPhone/>
  <CompanyFax/>
  <CompanyEmail/>
</CoverPageProperties>
</file>

<file path=customXml/item10.xml><?xml version="1.0" encoding="utf-8"?>
<ct:contentTypeSchema xmlns:ct="http://schemas.microsoft.com/office/2006/metadata/contentType" xmlns:ma="http://schemas.microsoft.com/office/2006/metadata/properties/metaAttributes" ct:_="" ma:_="" ma:contentTypeName="Documento" ma:contentTypeID="0x010100EE6BA9A985609344B8BAA0DC40B7A149" ma:contentTypeVersion="11" ma:contentTypeDescription="Crear nuevo documento." ma:contentTypeScope="" ma:versionID="1e8b9c038647bb785c53fe9ee9eee83c">
  <xsd:schema xmlns:xsd="http://www.w3.org/2001/XMLSchema" xmlns:xs="http://www.w3.org/2001/XMLSchema" xmlns:p="http://schemas.microsoft.com/office/2006/metadata/properties" xmlns:ns2="44d6c10a-5c1d-403d-9958-064a908839fa" xmlns:ns3="876d4c01-5474-4163-82b1-66ac6fee1582" targetNamespace="http://schemas.microsoft.com/office/2006/metadata/properties" ma:root="true" ma:fieldsID="648f17226b732e3c963d7ff993d9bd7e" ns2:_="" ns3:_="">
    <xsd:import namespace="44d6c10a-5c1d-403d-9958-064a908839fa"/>
    <xsd:import namespace="876d4c01-5474-4163-82b1-66ac6fee1582"/>
    <xsd:element name="properties">
      <xsd:complexType>
        <xsd:sequence>
          <xsd:element name="documentManagement">
            <xsd:complexType>
              <xsd:all>
                <xsd:element ref="ns2:SharedWithUsers" minOccurs="0"/>
                <xsd:element ref="ns2:SharedWithDetails" minOccurs="0"/>
                <xsd:element ref="ns3:MediaServiceMetadata" minOccurs="0"/>
                <xsd:element ref="ns3:MediaServiceFastMetadata" minOccurs="0"/>
                <xsd:element ref="ns3:MediaServiceAutoTags" minOccurs="0"/>
                <xsd:element ref="ns3:MediaServiceOCR" minOccurs="0"/>
                <xsd:element ref="ns3:MediaServiceGenerationTime" minOccurs="0"/>
                <xsd:element ref="ns3:MediaServiceEventHashCode" minOccurs="0"/>
                <xsd:element ref="ns3:MediaServiceAutoKeyPoints" minOccurs="0"/>
                <xsd:element ref="ns3:MediaServiceKeyPoints" minOccurs="0"/>
                <xsd:element ref="ns3:MediaServiceDateTaken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44d6c10a-5c1d-403d-9958-064a908839fa" elementFormDefault="qualified">
    <xsd:import namespace="http://schemas.microsoft.com/office/2006/documentManagement/types"/>
    <xsd:import namespace="http://schemas.microsoft.com/office/infopath/2007/PartnerControls"/>
    <xsd:element name="SharedWithUsers" ma:index="8" nillable="true" ma:displayName="Compartido con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9" nillable="true" ma:displayName="Detalles de uso compartido" ma:internalName="SharedWithDetail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876d4c01-5474-4163-82b1-66ac6fee1582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10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11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Tags" ma:index="12" nillable="true" ma:displayName="Tags" ma:internalName="MediaServiceAutoTags" ma:readOnly="true">
      <xsd:simpleType>
        <xsd:restriction base="dms:Text"/>
      </xsd:simpleType>
    </xsd:element>
    <xsd:element name="MediaServiceOCR" ma:index="13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4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5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AutoKeyPoints" ma:index="16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7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DateTaken" ma:index="18" nillable="true" ma:displayName="MediaServiceDateTaken" ma:hidden="true" ma:internalName="MediaServiceDateTaken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Tipo de contenido"/>
        <xsd:element ref="dc:title" minOccurs="0" maxOccurs="1" ma:index="4" ma:displayName="Título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5.xml><?xml version="1.0" encoding="utf-8"?>
<ct:contentTypeSchema xmlns:ct="http://schemas.microsoft.com/office/2006/metadata/contentType" xmlns:ma="http://schemas.microsoft.com/office/2006/metadata/properties/metaAttributes" ct:_="" ma:_="" ma:contentTypeName="Documento" ma:contentTypeID="0x010100EE6BA9A985609344B8BAA0DC40B7A149" ma:contentTypeVersion="11" ma:contentTypeDescription="Crear nuevo documento." ma:contentTypeScope="" ma:versionID="1e8b9c038647bb785c53fe9ee9eee83c">
  <xsd:schema xmlns:xsd="http://www.w3.org/2001/XMLSchema" xmlns:xs="http://www.w3.org/2001/XMLSchema" xmlns:p="http://schemas.microsoft.com/office/2006/metadata/properties" xmlns:ns2="44d6c10a-5c1d-403d-9958-064a908839fa" xmlns:ns3="876d4c01-5474-4163-82b1-66ac6fee1582" targetNamespace="http://schemas.microsoft.com/office/2006/metadata/properties" ma:root="true" ma:fieldsID="648f17226b732e3c963d7ff993d9bd7e" ns2:_="" ns3:_="">
    <xsd:import namespace="44d6c10a-5c1d-403d-9958-064a908839fa"/>
    <xsd:import namespace="876d4c01-5474-4163-82b1-66ac6fee1582"/>
    <xsd:element name="properties">
      <xsd:complexType>
        <xsd:sequence>
          <xsd:element name="documentManagement">
            <xsd:complexType>
              <xsd:all>
                <xsd:element ref="ns2:SharedWithUsers" minOccurs="0"/>
                <xsd:element ref="ns2:SharedWithDetails" minOccurs="0"/>
                <xsd:element ref="ns3:MediaServiceMetadata" minOccurs="0"/>
                <xsd:element ref="ns3:MediaServiceFastMetadata" minOccurs="0"/>
                <xsd:element ref="ns3:MediaServiceAutoTags" minOccurs="0"/>
                <xsd:element ref="ns3:MediaServiceOCR" minOccurs="0"/>
                <xsd:element ref="ns3:MediaServiceGenerationTime" minOccurs="0"/>
                <xsd:element ref="ns3:MediaServiceEventHashCode" minOccurs="0"/>
                <xsd:element ref="ns3:MediaServiceAutoKeyPoints" minOccurs="0"/>
                <xsd:element ref="ns3:MediaServiceKeyPoints" minOccurs="0"/>
                <xsd:element ref="ns3:MediaServiceDateTaken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44d6c10a-5c1d-403d-9958-064a908839fa" elementFormDefault="qualified">
    <xsd:import namespace="http://schemas.microsoft.com/office/2006/documentManagement/types"/>
    <xsd:import namespace="http://schemas.microsoft.com/office/infopath/2007/PartnerControls"/>
    <xsd:element name="SharedWithUsers" ma:index="8" nillable="true" ma:displayName="Compartido con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9" nillable="true" ma:displayName="Detalles de uso compartido" ma:internalName="SharedWithDetail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876d4c01-5474-4163-82b1-66ac6fee1582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10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11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Tags" ma:index="12" nillable="true" ma:displayName="Tags" ma:internalName="MediaServiceAutoTags" ma:readOnly="true">
      <xsd:simpleType>
        <xsd:restriction base="dms:Text"/>
      </xsd:simpleType>
    </xsd:element>
    <xsd:element name="MediaServiceOCR" ma:index="13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4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5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AutoKeyPoints" ma:index="16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7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DateTaken" ma:index="18" nillable="true" ma:displayName="MediaServiceDateTaken" ma:hidden="true" ma:internalName="MediaServiceDateTaken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Tipo de contenido"/>
        <xsd:element ref="dc:title" minOccurs="0" maxOccurs="1" ma:index="4" ma:displayName="Título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6.xml><?xml version="1.0" encoding="utf-8"?>
<CoverPageProperties xmlns="http://schemas.microsoft.com/office/2006/coverPageProps">
  <PublishDate>2019-12-06T00:00:00</PublishDate>
  <Abstract/>
  <CompanyAddress/>
  <CompanyPhone/>
  <CompanyFax/>
  <CompanyEmail/>
</CoverPageProperties>
</file>

<file path=customXml/item7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8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9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10.xml><?xml version="1.0" encoding="utf-8"?>
<ds:datastoreItem xmlns:ds="http://schemas.openxmlformats.org/officeDocument/2006/customXml" ds:itemID="{6420EC65-D0C6-45FE-BCC3-4B5AAAE4C5EB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44d6c10a-5c1d-403d-9958-064a908839fa"/>
    <ds:schemaRef ds:uri="876d4c01-5474-4163-82b1-66ac6fee1582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2C398311-04C0-40A8-9C08-C7E2E0BF4029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D93E4B1B-15E5-4A17-AAED-6C1A807F6112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4.xml><?xml version="1.0" encoding="utf-8"?>
<ds:datastoreItem xmlns:ds="http://schemas.openxmlformats.org/officeDocument/2006/customXml" ds:itemID="{424C1142-1F2D-4C20-B131-D22BE1FC1CDF}">
  <ds:schemaRefs>
    <ds:schemaRef ds:uri="http://schemas.openxmlformats.org/officeDocument/2006/bibliography"/>
  </ds:schemaRefs>
</ds:datastoreItem>
</file>

<file path=customXml/itemProps5.xml><?xml version="1.0" encoding="utf-8"?>
<ds:datastoreItem xmlns:ds="http://schemas.openxmlformats.org/officeDocument/2006/customXml" ds:itemID="{465357AD-88F4-43D0-BA50-418C3BAFAADD}"/>
</file>

<file path=customXml/itemProps6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7.xml><?xml version="1.0" encoding="utf-8"?>
<ds:datastoreItem xmlns:ds="http://schemas.openxmlformats.org/officeDocument/2006/customXml" ds:itemID="{2C398311-04C0-40A8-9C08-C7E2E0BF4029}">
  <ds:schemaRefs>
    <ds:schemaRef ds:uri="http://schemas.microsoft.com/sharepoint/v3/contenttype/forms"/>
  </ds:schemaRefs>
</ds:datastoreItem>
</file>

<file path=customXml/itemProps8.xml><?xml version="1.0" encoding="utf-8"?>
<ds:datastoreItem xmlns:ds="http://schemas.openxmlformats.org/officeDocument/2006/customXml" ds:itemID="{D93E4B1B-15E5-4A17-AAED-6C1A807F6112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9.xml><?xml version="1.0" encoding="utf-8"?>
<ds:datastoreItem xmlns:ds="http://schemas.openxmlformats.org/officeDocument/2006/customXml" ds:itemID="{424C1142-1F2D-4C20-B131-D22BE1FC1CD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Ficha técnica.dotx</Template>
  <TotalTime>1753</TotalTime>
  <Pages>1</Pages>
  <Words>1002</Words>
  <Characters>5716</Characters>
  <Application>Microsoft Office Word</Application>
  <DocSecurity>4</DocSecurity>
  <Lines>47</Lines>
  <Paragraphs>13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ítulo</vt:lpstr>
      </vt:variant>
      <vt:variant>
        <vt:i4>1</vt:i4>
      </vt:variant>
    </vt:vector>
  </HeadingPairs>
  <TitlesOfParts>
    <vt:vector size="2" baseType="lpstr">
      <vt:lpstr>Ofertas prendarias</vt:lpstr>
      <vt:lpstr>[Nombre del manual]</vt:lpstr>
    </vt:vector>
  </TitlesOfParts>
  <Company/>
  <LinksUpToDate>false</LinksUpToDate>
  <CharactersWithSpaces>6705</CharactersWithSpaces>
  <SharedDoc>false</SharedDoc>
  <HLinks>
    <vt:vector size="60" baseType="variant">
      <vt:variant>
        <vt:i4>1572912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26526318</vt:lpwstr>
      </vt:variant>
      <vt:variant>
        <vt:i4>1507376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26526317</vt:lpwstr>
      </vt:variant>
      <vt:variant>
        <vt:i4>1441840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26526316</vt:lpwstr>
      </vt:variant>
      <vt:variant>
        <vt:i4>1376304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26526315</vt:lpwstr>
      </vt:variant>
      <vt:variant>
        <vt:i4>1310768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26526314</vt:lpwstr>
      </vt:variant>
      <vt:variant>
        <vt:i4>1245232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26526313</vt:lpwstr>
      </vt:variant>
      <vt:variant>
        <vt:i4>1179696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26526312</vt:lpwstr>
      </vt:variant>
      <vt:variant>
        <vt:i4>1114160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26526311</vt:lpwstr>
      </vt:variant>
      <vt:variant>
        <vt:i4>1048624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26526310</vt:lpwstr>
      </vt:variant>
      <vt:variant>
        <vt:i4>1638449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26526309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Histórico de Precios</dc:title>
  <dc:subject>Motor de Descuentos Automatizado</dc:subject>
  <dc:creator>admin</dc:creator>
  <cp:keywords/>
  <dc:description/>
  <cp:lastModifiedBy>Hctor O</cp:lastModifiedBy>
  <cp:revision>83</cp:revision>
  <cp:lastPrinted>2019-11-27T19:56:00Z</cp:lastPrinted>
  <dcterms:created xsi:type="dcterms:W3CDTF">2019-11-25T21:34:00Z</dcterms:created>
  <dcterms:modified xsi:type="dcterms:W3CDTF">2019-12-26T22:1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EE6BA9A985609344B8BAA0DC40B7A149</vt:lpwstr>
  </property>
</Properties>
</file>